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716DDE" w14:textId="2B100907" w:rsidR="00381762" w:rsidRPr="00381762" w:rsidRDefault="008848F7" w:rsidP="00255ECE">
      <w:pPr>
        <w:spacing w:after="0" w:line="240" w:lineRule="auto"/>
        <w:ind w:left="720" w:firstLine="720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Number Representation Pr</w:t>
      </w:r>
      <w:r w:rsidR="00381762" w:rsidRPr="00381762">
        <w:rPr>
          <w:rFonts w:ascii="Arial" w:hAnsi="Arial" w:cs="Arial"/>
          <w:b/>
          <w:bCs/>
        </w:rPr>
        <w:t xml:space="preserve">actice Task </w:t>
      </w:r>
      <w:r w:rsidR="002E7855">
        <w:rPr>
          <w:rFonts w:ascii="Arial" w:hAnsi="Arial" w:cs="Arial"/>
          <w:b/>
          <w:bCs/>
        </w:rPr>
        <w:t>2</w:t>
      </w:r>
    </w:p>
    <w:p w14:paraId="783755FA" w14:textId="77777777" w:rsidR="00381762" w:rsidRPr="001A797E" w:rsidRDefault="00381762" w:rsidP="00DE3358">
      <w:pPr>
        <w:spacing w:after="0" w:line="240" w:lineRule="auto"/>
        <w:jc w:val="both"/>
        <w:rPr>
          <w:rFonts w:ascii="Arial" w:hAnsi="Arial" w:cs="Arial"/>
          <w:sz w:val="18"/>
          <w:szCs w:val="18"/>
        </w:rPr>
      </w:pPr>
    </w:p>
    <w:p w14:paraId="081CBADF" w14:textId="1E910CDB" w:rsidR="00D51C41" w:rsidRDefault="00CC36C4" w:rsidP="00DE3358">
      <w:pPr>
        <w:spacing w:after="0" w:line="240" w:lineRule="auto"/>
        <w:jc w:val="both"/>
        <w:rPr>
          <w:rFonts w:ascii="Arial" w:eastAsia="Arial" w:hAnsi="Arial" w:cs="Arial"/>
          <w:lang w:val="en-US" w:eastAsia="en-US"/>
        </w:rPr>
      </w:pPr>
      <w:r w:rsidRPr="00CC36C4">
        <w:rPr>
          <w:rFonts w:ascii="Arial" w:eastAsia="Arial" w:hAnsi="Arial" w:cs="Arial"/>
          <w:lang w:val="en-US" w:eastAsia="en-US"/>
        </w:rPr>
        <w:t>Binary</w:t>
      </w:r>
      <w:r w:rsidRPr="00CC36C4">
        <w:rPr>
          <w:rFonts w:ascii="Arial" w:eastAsia="Arial" w:hAnsi="Arial" w:cs="Arial"/>
          <w:spacing w:val="-1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numbers</w:t>
      </w:r>
      <w:r w:rsidRPr="00CC36C4">
        <w:rPr>
          <w:rFonts w:ascii="Arial" w:eastAsia="Arial" w:hAnsi="Arial" w:cs="Arial"/>
          <w:spacing w:val="-1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are expressed as</w:t>
      </w:r>
      <w:r w:rsidRPr="00CC36C4">
        <w:rPr>
          <w:rFonts w:ascii="Arial" w:eastAsia="Arial" w:hAnsi="Arial" w:cs="Arial"/>
          <w:spacing w:val="-1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strings</w:t>
      </w:r>
      <w:r w:rsidRPr="00CC36C4">
        <w:rPr>
          <w:rFonts w:ascii="Arial" w:eastAsia="Arial" w:hAnsi="Arial" w:cs="Arial"/>
          <w:spacing w:val="-1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comprised entirely</w:t>
      </w:r>
      <w:r w:rsidRPr="00CC36C4">
        <w:rPr>
          <w:rFonts w:ascii="Arial" w:eastAsia="Arial" w:hAnsi="Arial" w:cs="Arial"/>
          <w:spacing w:val="-1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 xml:space="preserve">of </w:t>
      </w:r>
      <w:r w:rsidRPr="00CC36C4">
        <w:rPr>
          <w:rFonts w:ascii="Courier New" w:eastAsia="Arial" w:hAnsi="Arial" w:cs="Arial"/>
          <w:lang w:val="en-US" w:eastAsia="en-US"/>
        </w:rPr>
        <w:t>'0'</w:t>
      </w:r>
      <w:r w:rsidRPr="00CC36C4">
        <w:rPr>
          <w:rFonts w:ascii="Arial" w:eastAsia="Arial" w:hAnsi="Arial" w:cs="Arial"/>
          <w:lang w:val="en-US" w:eastAsia="en-US"/>
        </w:rPr>
        <w:t>s and</w:t>
      </w:r>
      <w:r w:rsidRPr="00CC36C4">
        <w:rPr>
          <w:rFonts w:ascii="Arial" w:eastAsia="Arial" w:hAnsi="Arial" w:cs="Arial"/>
          <w:spacing w:val="-1"/>
          <w:lang w:val="en-US" w:eastAsia="en-US"/>
        </w:rPr>
        <w:t xml:space="preserve"> </w:t>
      </w:r>
      <w:r w:rsidRPr="00CC36C4">
        <w:rPr>
          <w:rFonts w:ascii="Courier New" w:eastAsia="Arial" w:hAnsi="Arial" w:cs="Arial"/>
          <w:lang w:val="en-US" w:eastAsia="en-US"/>
        </w:rPr>
        <w:t>'1'</w:t>
      </w:r>
      <w:r w:rsidRPr="00CC36C4">
        <w:rPr>
          <w:rFonts w:ascii="Arial" w:eastAsia="Arial" w:hAnsi="Arial" w:cs="Arial"/>
          <w:lang w:val="en-US" w:eastAsia="en-US"/>
        </w:rPr>
        <w:t>s. Such strings</w:t>
      </w:r>
      <w:r w:rsidRPr="00CC36C4">
        <w:rPr>
          <w:rFonts w:ascii="Arial" w:eastAsia="Arial" w:hAnsi="Arial" w:cs="Arial"/>
          <w:spacing w:val="-1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are called</w:t>
      </w:r>
      <w:r w:rsidRPr="00CC36C4">
        <w:rPr>
          <w:rFonts w:ascii="Arial" w:eastAsia="Arial" w:hAnsi="Arial" w:cs="Arial"/>
          <w:spacing w:val="-16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binary</w:t>
      </w:r>
      <w:r w:rsidRPr="00CC36C4">
        <w:rPr>
          <w:rFonts w:ascii="Arial" w:eastAsia="Arial" w:hAnsi="Arial" w:cs="Arial"/>
          <w:spacing w:val="-15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strings.</w:t>
      </w:r>
      <w:r w:rsidRPr="00CC36C4">
        <w:rPr>
          <w:rFonts w:ascii="Arial" w:eastAsia="Arial" w:hAnsi="Arial" w:cs="Arial"/>
          <w:spacing w:val="-15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The</w:t>
      </w:r>
      <w:r w:rsidRPr="00CC36C4">
        <w:rPr>
          <w:rFonts w:ascii="Arial" w:eastAsia="Arial" w:hAnsi="Arial" w:cs="Arial"/>
          <w:spacing w:val="-17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flowchart</w:t>
      </w:r>
      <w:r w:rsidRPr="00CC36C4">
        <w:rPr>
          <w:rFonts w:ascii="Arial" w:eastAsia="Arial" w:hAnsi="Arial" w:cs="Arial"/>
          <w:spacing w:val="-16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below</w:t>
      </w:r>
      <w:r w:rsidRPr="00CC36C4">
        <w:rPr>
          <w:rFonts w:ascii="Arial" w:eastAsia="Arial" w:hAnsi="Arial" w:cs="Arial"/>
          <w:spacing w:val="-15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shows</w:t>
      </w:r>
      <w:r w:rsidRPr="00CC36C4">
        <w:rPr>
          <w:rFonts w:ascii="Arial" w:eastAsia="Arial" w:hAnsi="Arial" w:cs="Arial"/>
          <w:spacing w:val="-15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how</w:t>
      </w:r>
      <w:r w:rsidRPr="00CC36C4">
        <w:rPr>
          <w:rFonts w:ascii="Arial" w:eastAsia="Arial" w:hAnsi="Arial" w:cs="Arial"/>
          <w:spacing w:val="-15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two</w:t>
      </w:r>
      <w:r w:rsidRPr="00CC36C4">
        <w:rPr>
          <w:rFonts w:ascii="Arial" w:eastAsia="Arial" w:hAnsi="Arial" w:cs="Arial"/>
          <w:spacing w:val="-16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binary</w:t>
      </w:r>
      <w:r w:rsidRPr="00CC36C4">
        <w:rPr>
          <w:rFonts w:ascii="Arial" w:eastAsia="Arial" w:hAnsi="Arial" w:cs="Arial"/>
          <w:spacing w:val="-15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numbers</w:t>
      </w:r>
      <w:r w:rsidRPr="00CC36C4">
        <w:rPr>
          <w:rFonts w:ascii="Arial" w:eastAsia="Arial" w:hAnsi="Arial" w:cs="Arial"/>
          <w:spacing w:val="-15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can</w:t>
      </w:r>
      <w:r w:rsidRPr="00CC36C4">
        <w:rPr>
          <w:rFonts w:ascii="Arial" w:eastAsia="Arial" w:hAnsi="Arial" w:cs="Arial"/>
          <w:spacing w:val="-16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be</w:t>
      </w:r>
      <w:r w:rsidRPr="00CC36C4">
        <w:rPr>
          <w:rFonts w:ascii="Arial" w:eastAsia="Arial" w:hAnsi="Arial" w:cs="Arial"/>
          <w:spacing w:val="-15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added</w:t>
      </w:r>
      <w:r w:rsidRPr="00CC36C4">
        <w:rPr>
          <w:rFonts w:ascii="Arial" w:eastAsia="Arial" w:hAnsi="Arial" w:cs="Arial"/>
          <w:spacing w:val="-15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iteratively</w:t>
      </w:r>
      <w:r>
        <w:rPr>
          <w:rFonts w:ascii="Arial" w:eastAsia="Arial" w:hAnsi="Arial" w:cs="Arial"/>
          <w:lang w:val="en-US" w:eastAsia="en-US"/>
        </w:rPr>
        <w:t>.</w:t>
      </w:r>
    </w:p>
    <w:p w14:paraId="3DA6FE68" w14:textId="0969E139" w:rsidR="002E1D45" w:rsidRDefault="002E1D45" w:rsidP="00DE3358">
      <w:pPr>
        <w:spacing w:after="0" w:line="240" w:lineRule="auto"/>
        <w:jc w:val="both"/>
        <w:rPr>
          <w:rFonts w:ascii="Arial" w:eastAsia="Arial" w:hAnsi="Arial" w:cs="Arial"/>
          <w:lang w:val="en-US" w:eastAsia="en-US"/>
        </w:rPr>
      </w:pPr>
    </w:p>
    <w:p w14:paraId="5C052E76" w14:textId="591F15E6" w:rsidR="00FE5B2D" w:rsidRDefault="00AF634C" w:rsidP="00DE3358">
      <w:pPr>
        <w:spacing w:after="0" w:line="240" w:lineRule="auto"/>
        <w:jc w:val="both"/>
        <w:rPr>
          <w:rFonts w:ascii="Arial" w:eastAsia="Arial" w:hAnsi="Arial" w:cs="Arial"/>
          <w:lang w:val="en-US" w:eastAsia="en-US"/>
        </w:rPr>
      </w:pPr>
      <w:r w:rsidRPr="00CC36C4">
        <w:rPr>
          <w:rFonts w:ascii="Arial" w:eastAsia="Arial" w:hAnsi="Arial" w:cs="Arial"/>
          <w:noProof/>
          <w:lang w:val="en-US" w:eastAsia="en-US"/>
        </w:rPr>
        <mc:AlternateContent>
          <mc:Choice Requires="wps">
            <w:drawing>
              <wp:anchor distT="0" distB="0" distL="0" distR="0" simplePos="0" relativeHeight="251662336" behindDoc="0" locked="0" layoutInCell="1" allowOverlap="1" wp14:anchorId="2B9421E9" wp14:editId="1FE64B3D">
                <wp:simplePos x="0" y="0"/>
                <wp:positionH relativeFrom="page">
                  <wp:posOffset>3288146</wp:posOffset>
                </wp:positionH>
                <wp:positionV relativeFrom="paragraph">
                  <wp:posOffset>3089102</wp:posOffset>
                </wp:positionV>
                <wp:extent cx="3518535" cy="2825750"/>
                <wp:effectExtent l="0" t="0" r="5715" b="12700"/>
                <wp:wrapNone/>
                <wp:docPr id="27" name="Text Box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18535" cy="282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7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1E0" w:firstRow="1" w:lastRow="1" w:firstColumn="1" w:lastColumn="1" w:noHBand="0" w:noVBand="0"/>
                            </w:tblPr>
                            <w:tblGrid>
                              <w:gridCol w:w="2694"/>
                              <w:gridCol w:w="379"/>
                              <w:gridCol w:w="346"/>
                              <w:gridCol w:w="341"/>
                              <w:gridCol w:w="340"/>
                              <w:gridCol w:w="340"/>
                              <w:gridCol w:w="341"/>
                              <w:gridCol w:w="339"/>
                              <w:gridCol w:w="298"/>
                            </w:tblGrid>
                            <w:tr w:rsidR="00CC36C4" w14:paraId="3724AF38" w14:textId="77777777" w:rsidTr="00AF634C">
                              <w:trPr>
                                <w:trHeight w:val="298"/>
                              </w:trPr>
                              <w:tc>
                                <w:tcPr>
                                  <w:tcW w:w="2694" w:type="dxa"/>
                                </w:tcPr>
                                <w:p w14:paraId="1EC1C18B" w14:textId="77777777" w:rsidR="00CC36C4" w:rsidRDefault="00CC36C4">
                                  <w:pPr>
                                    <w:pStyle w:val="TableParagraph"/>
                                    <w:spacing w:line="247" w:lineRule="exact"/>
                                    <w:ind w:left="50"/>
                                  </w:pPr>
                                  <w:r>
                                    <w:rPr>
                                      <w:spacing w:val="-2"/>
                                    </w:rPr>
                                    <w:t>Conditions</w:t>
                                  </w:r>
                                </w:p>
                              </w:tc>
                              <w:tc>
                                <w:tcPr>
                                  <w:tcW w:w="379" w:type="dxa"/>
                                </w:tcPr>
                                <w:p w14:paraId="0A2AB310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6" w:type="dxa"/>
                                </w:tcPr>
                                <w:p w14:paraId="23241DD1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3B98ACD3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6B2AE295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6743565A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1D54AE03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9" w:type="dxa"/>
                                </w:tcPr>
                                <w:p w14:paraId="54A47178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8" w:type="dxa"/>
                                </w:tcPr>
                                <w:p w14:paraId="43A1F444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CC36C4" w14:paraId="2CB2F3FB" w14:textId="77777777" w:rsidTr="00AF634C">
                              <w:trPr>
                                <w:trHeight w:val="354"/>
                              </w:trPr>
                              <w:tc>
                                <w:tcPr>
                                  <w:tcW w:w="2694" w:type="dxa"/>
                                </w:tcPr>
                                <w:p w14:paraId="1562BB02" w14:textId="77777777" w:rsidR="00CC36C4" w:rsidRDefault="00CC36C4">
                                  <w:pPr>
                                    <w:pStyle w:val="TableParagraph"/>
                                    <w:spacing w:before="56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s1[i]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5"/>
                                    </w:rPr>
                                    <w:t>'0'</w:t>
                                  </w:r>
                                </w:p>
                              </w:tc>
                              <w:tc>
                                <w:tcPr>
                                  <w:tcW w:w="379" w:type="dxa"/>
                                </w:tcPr>
                                <w:p w14:paraId="07ACF008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right="94"/>
                                    <w:jc w:val="right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6" w:type="dxa"/>
                                </w:tcPr>
                                <w:p w14:paraId="10810E25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right="6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42084D80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right="12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5391F9D8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right="11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222AC536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right="2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5DDC781D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left="89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39" w:type="dxa"/>
                                </w:tcPr>
                                <w:p w14:paraId="6DF8E605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left="89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298" w:type="dxa"/>
                                </w:tcPr>
                                <w:p w14:paraId="009D46D4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right="47"/>
                                    <w:jc w:val="right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</w:tr>
                            <w:tr w:rsidR="00CC36C4" w14:paraId="00F3A434" w14:textId="77777777" w:rsidTr="00AF634C">
                              <w:trPr>
                                <w:trHeight w:val="350"/>
                              </w:trPr>
                              <w:tc>
                                <w:tcPr>
                                  <w:tcW w:w="2694" w:type="dxa"/>
                                </w:tcPr>
                                <w:p w14:paraId="6846AA2A" w14:textId="77777777" w:rsidR="00CC36C4" w:rsidRDefault="00CC36C4">
                                  <w:pPr>
                                    <w:pStyle w:val="TableParagraph"/>
                                    <w:spacing w:before="53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s2[i]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5"/>
                                    </w:rPr>
                                    <w:t>'0'</w:t>
                                  </w:r>
                                </w:p>
                              </w:tc>
                              <w:tc>
                                <w:tcPr>
                                  <w:tcW w:w="379" w:type="dxa"/>
                                </w:tcPr>
                                <w:p w14:paraId="79FB0B9F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94"/>
                                    <w:jc w:val="right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6" w:type="dxa"/>
                                </w:tcPr>
                                <w:p w14:paraId="2EF9CCBF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6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40308A23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1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213036E2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1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51B65198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14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5A6517B9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left="89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39" w:type="dxa"/>
                                </w:tcPr>
                                <w:p w14:paraId="734BF66F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left="89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298" w:type="dxa"/>
                                </w:tcPr>
                                <w:p w14:paraId="443A058C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47"/>
                                    <w:jc w:val="right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</w:tr>
                            <w:tr w:rsidR="00CC36C4" w14:paraId="4D90D15E" w14:textId="77777777" w:rsidTr="00AF634C">
                              <w:trPr>
                                <w:trHeight w:val="348"/>
                              </w:trPr>
                              <w:tc>
                                <w:tcPr>
                                  <w:tcW w:w="2694" w:type="dxa"/>
                                </w:tcPr>
                                <w:p w14:paraId="1DEF184A" w14:textId="77777777" w:rsidR="00CC36C4" w:rsidRDefault="00CC36C4">
                                  <w:pPr>
                                    <w:pStyle w:val="TableParagraph"/>
                                    <w:spacing w:before="50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carry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5"/>
                                    </w:rPr>
                                    <w:t>'0'</w:t>
                                  </w:r>
                                </w:p>
                              </w:tc>
                              <w:tc>
                                <w:tcPr>
                                  <w:tcW w:w="379" w:type="dxa"/>
                                </w:tcPr>
                                <w:p w14:paraId="7883879A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94"/>
                                    <w:jc w:val="right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6" w:type="dxa"/>
                                </w:tcPr>
                                <w:p w14:paraId="68F6178A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left="3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43F203A4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12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368283BE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1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4804EFB5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14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006CCAE0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left="89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39" w:type="dxa"/>
                                </w:tcPr>
                                <w:p w14:paraId="68AF97DD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left="89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298" w:type="dxa"/>
                                </w:tcPr>
                                <w:p w14:paraId="3361E4BC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47"/>
                                    <w:jc w:val="right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</w:tr>
                            <w:tr w:rsidR="00CC36C4" w14:paraId="5C38D449" w14:textId="77777777" w:rsidTr="00AF634C">
                              <w:trPr>
                                <w:trHeight w:val="347"/>
                              </w:trPr>
                              <w:tc>
                                <w:tcPr>
                                  <w:tcW w:w="2694" w:type="dxa"/>
                                </w:tcPr>
                                <w:p w14:paraId="47BCF185" w14:textId="77777777" w:rsidR="00CC36C4" w:rsidRDefault="00CC36C4">
                                  <w:pPr>
                                    <w:pStyle w:val="TableParagraph"/>
                                    <w:spacing w:before="43"/>
                                    <w:ind w:left="50"/>
                                  </w:pPr>
                                  <w:r>
                                    <w:t>Action</w:t>
                                  </w:r>
                                  <w:r>
                                    <w:rPr>
                                      <w:spacing w:val="-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1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79" w:type="dxa"/>
                                </w:tcPr>
                                <w:p w14:paraId="368A4426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6" w:type="dxa"/>
                                </w:tcPr>
                                <w:p w14:paraId="71652E8F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51B80C19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1CB50781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67EDB355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2505AB0F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9" w:type="dxa"/>
                                </w:tcPr>
                                <w:p w14:paraId="6580167E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8" w:type="dxa"/>
                                </w:tcPr>
                                <w:p w14:paraId="7DEBDAE1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CC36C4" w14:paraId="6AE31FDC" w14:textId="77777777" w:rsidTr="00AF634C">
                              <w:trPr>
                                <w:trHeight w:val="353"/>
                              </w:trPr>
                              <w:tc>
                                <w:tcPr>
                                  <w:tcW w:w="2694" w:type="dxa"/>
                                </w:tcPr>
                                <w:p w14:paraId="0B34D9C0" w14:textId="77777777" w:rsidR="00CC36C4" w:rsidRDefault="00CC36C4">
                                  <w:pPr>
                                    <w:pStyle w:val="TableParagraph"/>
                                    <w:spacing w:before="55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result</w:t>
                                  </w:r>
                                  <w:r>
                                    <w:rPr>
                                      <w:rFonts w:ascii="Courier New"/>
                                      <w:spacing w:val="-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2"/>
                                    </w:rPr>
                                    <w:t>'0'+result</w:t>
                                  </w:r>
                                </w:p>
                              </w:tc>
                              <w:tc>
                                <w:tcPr>
                                  <w:tcW w:w="379" w:type="dxa"/>
                                </w:tcPr>
                                <w:p w14:paraId="05925D71" w14:textId="77777777" w:rsidR="00CC36C4" w:rsidRDefault="00CC36C4">
                                  <w:pPr>
                                    <w:pStyle w:val="TableParagraph"/>
                                    <w:spacing w:before="44"/>
                                    <w:ind w:right="94"/>
                                    <w:jc w:val="right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6" w:type="dxa"/>
                                </w:tcPr>
                                <w:p w14:paraId="5B175E7D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2A90C238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0E77ABE6" w14:textId="77777777" w:rsidR="00CC36C4" w:rsidRDefault="00CC36C4">
                                  <w:pPr>
                                    <w:pStyle w:val="TableParagraph"/>
                                    <w:spacing w:before="44"/>
                                    <w:ind w:right="11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200A49F5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45C406B5" w14:textId="77777777" w:rsidR="00CC36C4" w:rsidRDefault="00CC36C4">
                                  <w:pPr>
                                    <w:pStyle w:val="TableParagraph"/>
                                    <w:spacing w:before="44"/>
                                    <w:ind w:left="89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39" w:type="dxa"/>
                                </w:tcPr>
                                <w:p w14:paraId="0C422B45" w14:textId="77777777" w:rsidR="00CC36C4" w:rsidRDefault="00CC36C4">
                                  <w:pPr>
                                    <w:pStyle w:val="TableParagraph"/>
                                    <w:spacing w:before="44"/>
                                    <w:ind w:left="89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298" w:type="dxa"/>
                                </w:tcPr>
                                <w:p w14:paraId="61829D8D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CC36C4" w14:paraId="71E20879" w14:textId="77777777" w:rsidTr="00AF634C">
                              <w:trPr>
                                <w:trHeight w:val="350"/>
                              </w:trPr>
                              <w:tc>
                                <w:tcPr>
                                  <w:tcW w:w="2694" w:type="dxa"/>
                                </w:tcPr>
                                <w:p w14:paraId="264A1B82" w14:textId="77777777" w:rsidR="00CC36C4" w:rsidRDefault="00CC36C4">
                                  <w:pPr>
                                    <w:pStyle w:val="TableParagraph"/>
                                    <w:spacing w:before="53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result</w:t>
                                  </w:r>
                                  <w:r>
                                    <w:rPr>
                                      <w:rFonts w:ascii="Courier New"/>
                                      <w:spacing w:val="-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2"/>
                                    </w:rPr>
                                    <w:t>'1'+result</w:t>
                                  </w:r>
                                </w:p>
                              </w:tc>
                              <w:tc>
                                <w:tcPr>
                                  <w:tcW w:w="379" w:type="dxa"/>
                                </w:tcPr>
                                <w:p w14:paraId="040E02F4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6" w:type="dxa"/>
                                </w:tcPr>
                                <w:p w14:paraId="2893EB03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6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4DAB978C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12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4AE1BE4F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514EBE7B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14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54EE5018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9" w:type="dxa"/>
                                </w:tcPr>
                                <w:p w14:paraId="558399A2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8" w:type="dxa"/>
                                </w:tcPr>
                                <w:p w14:paraId="34A9D1CA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60"/>
                                    <w:jc w:val="right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</w:tr>
                            <w:tr w:rsidR="00CC36C4" w14:paraId="0011571E" w14:textId="77777777" w:rsidTr="00AF634C">
                              <w:trPr>
                                <w:trHeight w:val="346"/>
                              </w:trPr>
                              <w:tc>
                                <w:tcPr>
                                  <w:tcW w:w="2694" w:type="dxa"/>
                                </w:tcPr>
                                <w:p w14:paraId="076BFED9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left="50"/>
                                  </w:pPr>
                                  <w:r>
                                    <w:t>Action</w:t>
                                  </w:r>
                                  <w:r>
                                    <w:rPr>
                                      <w:spacing w:val="-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10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379" w:type="dxa"/>
                                </w:tcPr>
                                <w:p w14:paraId="551C8C18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6" w:type="dxa"/>
                                </w:tcPr>
                                <w:p w14:paraId="43375693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3D0127C9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70601073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30640217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07B0FF01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9" w:type="dxa"/>
                                </w:tcPr>
                                <w:p w14:paraId="2C338A41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8" w:type="dxa"/>
                                </w:tcPr>
                                <w:p w14:paraId="504B9EA1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CC36C4" w14:paraId="15D5FF4E" w14:textId="77777777" w:rsidTr="00AF634C">
                              <w:trPr>
                                <w:trHeight w:val="354"/>
                              </w:trPr>
                              <w:tc>
                                <w:tcPr>
                                  <w:tcW w:w="2694" w:type="dxa"/>
                                </w:tcPr>
                                <w:p w14:paraId="3447B818" w14:textId="77777777" w:rsidR="00CC36C4" w:rsidRDefault="00CC36C4">
                                  <w:pPr>
                                    <w:pStyle w:val="TableParagraph"/>
                                    <w:spacing w:before="56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carry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5"/>
                                    </w:rPr>
                                    <w:t>'0'</w:t>
                                  </w:r>
                                </w:p>
                              </w:tc>
                              <w:tc>
                                <w:tcPr>
                                  <w:tcW w:w="379" w:type="dxa"/>
                                </w:tcPr>
                                <w:p w14:paraId="3E6E5247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right="94"/>
                                    <w:jc w:val="right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6" w:type="dxa"/>
                                </w:tcPr>
                                <w:p w14:paraId="295741F0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right="6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13896D5B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right="12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1A34F562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7CB6625A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right="14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7BE807E9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9" w:type="dxa"/>
                                </w:tcPr>
                                <w:p w14:paraId="0F84612B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8" w:type="dxa"/>
                                </w:tcPr>
                                <w:p w14:paraId="64907B45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CC36C4" w14:paraId="42C4C6DF" w14:textId="77777777" w:rsidTr="00AF634C">
                              <w:trPr>
                                <w:trHeight w:val="299"/>
                              </w:trPr>
                              <w:tc>
                                <w:tcPr>
                                  <w:tcW w:w="2694" w:type="dxa"/>
                                </w:tcPr>
                                <w:p w14:paraId="4DB002C4" w14:textId="77777777" w:rsidR="00CC36C4" w:rsidRDefault="00CC36C4">
                                  <w:pPr>
                                    <w:pStyle w:val="TableParagraph"/>
                                    <w:spacing w:before="50" w:line="229" w:lineRule="exact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carry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5"/>
                                    </w:rPr>
                                    <w:t>'1'</w:t>
                                  </w:r>
                                </w:p>
                              </w:tc>
                              <w:tc>
                                <w:tcPr>
                                  <w:tcW w:w="379" w:type="dxa"/>
                                </w:tcPr>
                                <w:p w14:paraId="7466F237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6" w:type="dxa"/>
                                </w:tcPr>
                                <w:p w14:paraId="2C672018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0B46F2CB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3BDD0075" w14:textId="77777777" w:rsidR="00CC36C4" w:rsidRDefault="00CC36C4">
                                  <w:pPr>
                                    <w:pStyle w:val="TableParagraph"/>
                                    <w:spacing w:before="41" w:line="238" w:lineRule="exact"/>
                                    <w:ind w:right="11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28675083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1E887A6C" w14:textId="77777777" w:rsidR="00CC36C4" w:rsidRDefault="00CC36C4">
                                  <w:pPr>
                                    <w:pStyle w:val="TableParagraph"/>
                                    <w:spacing w:before="41" w:line="238" w:lineRule="exact"/>
                                    <w:ind w:left="89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39" w:type="dxa"/>
                                </w:tcPr>
                                <w:p w14:paraId="74CD49FD" w14:textId="77777777" w:rsidR="00CC36C4" w:rsidRDefault="00CC36C4">
                                  <w:pPr>
                                    <w:pStyle w:val="TableParagraph"/>
                                    <w:spacing w:before="41" w:line="238" w:lineRule="exact"/>
                                    <w:ind w:left="89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298" w:type="dxa"/>
                                </w:tcPr>
                                <w:p w14:paraId="029C5711" w14:textId="77777777" w:rsidR="00CC36C4" w:rsidRDefault="00CC36C4">
                                  <w:pPr>
                                    <w:pStyle w:val="TableParagraph"/>
                                    <w:spacing w:before="41" w:line="238" w:lineRule="exact"/>
                                    <w:ind w:right="60"/>
                                    <w:jc w:val="right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</w:tr>
                          </w:tbl>
                          <w:p w14:paraId="120E2C7D" w14:textId="77777777" w:rsidR="00CC36C4" w:rsidRDefault="00CC36C4" w:rsidP="00CC36C4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B9421E9" id="_x0000_t202" coordsize="21600,21600" o:spt="202" path="m,l,21600r21600,l21600,xe">
                <v:stroke joinstyle="miter"/>
                <v:path gradientshapeok="t" o:connecttype="rect"/>
              </v:shapetype>
              <v:shape id="Text Box 27" o:spid="_x0000_s1026" type="#_x0000_t202" style="position:absolute;left:0;text-align:left;margin-left:258.9pt;margin-top:243.25pt;width:277.05pt;height:222.5pt;z-index:25166233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" filled="f" stroked="f">
                <v:textbox inset="0,0,0,0">
                  <w:txbxContent>
                    <w:tbl>
                      <w:tblPr>
                        <w:tblW w:w="0" w:type="auto"/>
                        <w:tblInd w:w="7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1E0" w:firstRow="1" w:lastRow="1" w:firstColumn="1" w:lastColumn="1" w:noHBand="0" w:noVBand="0"/>
                      </w:tblPr>
                      <w:tblGrid>
                        <w:gridCol w:w="2694"/>
                        <w:gridCol w:w="379"/>
                        <w:gridCol w:w="346"/>
                        <w:gridCol w:w="341"/>
                        <w:gridCol w:w="340"/>
                        <w:gridCol w:w="340"/>
                        <w:gridCol w:w="341"/>
                        <w:gridCol w:w="339"/>
                        <w:gridCol w:w="298"/>
                      </w:tblGrid>
                      <w:tr w:rsidR="00CC36C4" w14:paraId="3724AF38" w14:textId="77777777" w:rsidTr="00AF634C">
                        <w:trPr>
                          <w:trHeight w:val="298"/>
                        </w:trPr>
                        <w:tc>
                          <w:tcPr>
                            <w:tcW w:w="2694" w:type="dxa"/>
                          </w:tcPr>
                          <w:p w14:paraId="1EC1C18B" w14:textId="77777777" w:rsidR="00CC36C4" w:rsidRDefault="00CC36C4">
                            <w:pPr>
                              <w:pStyle w:val="TableParagraph"/>
                              <w:spacing w:line="247" w:lineRule="exact"/>
                              <w:ind w:left="50"/>
                            </w:pPr>
                            <w:r>
                              <w:rPr>
                                <w:spacing w:val="-2"/>
                              </w:rPr>
                              <w:t>Conditions</w:t>
                            </w:r>
                          </w:p>
                        </w:tc>
                        <w:tc>
                          <w:tcPr>
                            <w:tcW w:w="379" w:type="dxa"/>
                          </w:tcPr>
                          <w:p w14:paraId="0A2AB310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6" w:type="dxa"/>
                          </w:tcPr>
                          <w:p w14:paraId="23241DD1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3B98ACD3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6B2AE295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6743565A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1D54AE03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39" w:type="dxa"/>
                          </w:tcPr>
                          <w:p w14:paraId="54A47178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298" w:type="dxa"/>
                          </w:tcPr>
                          <w:p w14:paraId="43A1F444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CC36C4" w14:paraId="2CB2F3FB" w14:textId="77777777" w:rsidTr="00AF634C">
                        <w:trPr>
                          <w:trHeight w:val="354"/>
                        </w:trPr>
                        <w:tc>
                          <w:tcPr>
                            <w:tcW w:w="2694" w:type="dxa"/>
                          </w:tcPr>
                          <w:p w14:paraId="1562BB02" w14:textId="77777777" w:rsidR="00CC36C4" w:rsidRDefault="00CC36C4">
                            <w:pPr>
                              <w:pStyle w:val="TableParagraph"/>
                              <w:spacing w:before="56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s1[i]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5"/>
                              </w:rPr>
                              <w:t>'0'</w:t>
                            </w:r>
                          </w:p>
                        </w:tc>
                        <w:tc>
                          <w:tcPr>
                            <w:tcW w:w="379" w:type="dxa"/>
                          </w:tcPr>
                          <w:p w14:paraId="07ACF008" w14:textId="77777777" w:rsidR="00CC36C4" w:rsidRDefault="00CC36C4">
                            <w:pPr>
                              <w:pStyle w:val="TableParagraph"/>
                              <w:spacing w:before="45"/>
                              <w:ind w:right="94"/>
                              <w:jc w:val="right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6" w:type="dxa"/>
                          </w:tcPr>
                          <w:p w14:paraId="10810E25" w14:textId="77777777" w:rsidR="00CC36C4" w:rsidRDefault="00CC36C4">
                            <w:pPr>
                              <w:pStyle w:val="TableParagraph"/>
                              <w:spacing w:before="45"/>
                              <w:ind w:right="6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42084D80" w14:textId="77777777" w:rsidR="00CC36C4" w:rsidRDefault="00CC36C4">
                            <w:pPr>
                              <w:pStyle w:val="TableParagraph"/>
                              <w:spacing w:before="45"/>
                              <w:ind w:right="12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5391F9D8" w14:textId="77777777" w:rsidR="00CC36C4" w:rsidRDefault="00CC36C4">
                            <w:pPr>
                              <w:pStyle w:val="TableParagraph"/>
                              <w:spacing w:before="45"/>
                              <w:ind w:right="11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222AC536" w14:textId="77777777" w:rsidR="00CC36C4" w:rsidRDefault="00CC36C4">
                            <w:pPr>
                              <w:pStyle w:val="TableParagraph"/>
                              <w:spacing w:before="45"/>
                              <w:ind w:right="2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5DDC781D" w14:textId="77777777" w:rsidR="00CC36C4" w:rsidRDefault="00CC36C4">
                            <w:pPr>
                              <w:pStyle w:val="TableParagraph"/>
                              <w:spacing w:before="45"/>
                              <w:ind w:left="89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39" w:type="dxa"/>
                          </w:tcPr>
                          <w:p w14:paraId="6DF8E605" w14:textId="77777777" w:rsidR="00CC36C4" w:rsidRDefault="00CC36C4">
                            <w:pPr>
                              <w:pStyle w:val="TableParagraph"/>
                              <w:spacing w:before="45"/>
                              <w:ind w:left="89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298" w:type="dxa"/>
                          </w:tcPr>
                          <w:p w14:paraId="009D46D4" w14:textId="77777777" w:rsidR="00CC36C4" w:rsidRDefault="00CC36C4">
                            <w:pPr>
                              <w:pStyle w:val="TableParagraph"/>
                              <w:spacing w:before="45"/>
                              <w:ind w:right="47"/>
                              <w:jc w:val="right"/>
                            </w:pPr>
                            <w:r>
                              <w:t>N</w:t>
                            </w:r>
                          </w:p>
                        </w:tc>
                      </w:tr>
                      <w:tr w:rsidR="00CC36C4" w14:paraId="00F3A434" w14:textId="77777777" w:rsidTr="00AF634C">
                        <w:trPr>
                          <w:trHeight w:val="350"/>
                        </w:trPr>
                        <w:tc>
                          <w:tcPr>
                            <w:tcW w:w="2694" w:type="dxa"/>
                          </w:tcPr>
                          <w:p w14:paraId="6846AA2A" w14:textId="77777777" w:rsidR="00CC36C4" w:rsidRDefault="00CC36C4">
                            <w:pPr>
                              <w:pStyle w:val="TableParagraph"/>
                              <w:spacing w:before="53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s2[i]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5"/>
                              </w:rPr>
                              <w:t>'0'</w:t>
                            </w:r>
                          </w:p>
                        </w:tc>
                        <w:tc>
                          <w:tcPr>
                            <w:tcW w:w="379" w:type="dxa"/>
                          </w:tcPr>
                          <w:p w14:paraId="79FB0B9F" w14:textId="77777777" w:rsidR="00CC36C4" w:rsidRDefault="00CC36C4">
                            <w:pPr>
                              <w:pStyle w:val="TableParagraph"/>
                              <w:spacing w:before="41"/>
                              <w:ind w:right="94"/>
                              <w:jc w:val="right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6" w:type="dxa"/>
                          </w:tcPr>
                          <w:p w14:paraId="2EF9CCBF" w14:textId="77777777" w:rsidR="00CC36C4" w:rsidRDefault="00CC36C4">
                            <w:pPr>
                              <w:pStyle w:val="TableParagraph"/>
                              <w:spacing w:before="41"/>
                              <w:ind w:right="6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40308A23" w14:textId="77777777" w:rsidR="00CC36C4" w:rsidRDefault="00CC36C4">
                            <w:pPr>
                              <w:pStyle w:val="TableParagraph"/>
                              <w:spacing w:before="41"/>
                              <w:ind w:right="1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213036E2" w14:textId="77777777" w:rsidR="00CC36C4" w:rsidRDefault="00CC36C4">
                            <w:pPr>
                              <w:pStyle w:val="TableParagraph"/>
                              <w:spacing w:before="41"/>
                              <w:ind w:right="1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51B65198" w14:textId="77777777" w:rsidR="00CC36C4" w:rsidRDefault="00CC36C4">
                            <w:pPr>
                              <w:pStyle w:val="TableParagraph"/>
                              <w:spacing w:before="41"/>
                              <w:ind w:right="14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5A6517B9" w14:textId="77777777" w:rsidR="00CC36C4" w:rsidRDefault="00CC36C4">
                            <w:pPr>
                              <w:pStyle w:val="TableParagraph"/>
                              <w:spacing w:before="41"/>
                              <w:ind w:left="89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39" w:type="dxa"/>
                          </w:tcPr>
                          <w:p w14:paraId="734BF66F" w14:textId="77777777" w:rsidR="00CC36C4" w:rsidRDefault="00CC36C4">
                            <w:pPr>
                              <w:pStyle w:val="TableParagraph"/>
                              <w:spacing w:before="41"/>
                              <w:ind w:left="89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298" w:type="dxa"/>
                          </w:tcPr>
                          <w:p w14:paraId="443A058C" w14:textId="77777777" w:rsidR="00CC36C4" w:rsidRDefault="00CC36C4">
                            <w:pPr>
                              <w:pStyle w:val="TableParagraph"/>
                              <w:spacing w:before="41"/>
                              <w:ind w:right="47"/>
                              <w:jc w:val="right"/>
                            </w:pPr>
                            <w:r>
                              <w:t>N</w:t>
                            </w:r>
                          </w:p>
                        </w:tc>
                      </w:tr>
                      <w:tr w:rsidR="00CC36C4" w14:paraId="4D90D15E" w14:textId="77777777" w:rsidTr="00AF634C">
                        <w:trPr>
                          <w:trHeight w:val="348"/>
                        </w:trPr>
                        <w:tc>
                          <w:tcPr>
                            <w:tcW w:w="2694" w:type="dxa"/>
                          </w:tcPr>
                          <w:p w14:paraId="1DEF184A" w14:textId="77777777" w:rsidR="00CC36C4" w:rsidRDefault="00CC36C4">
                            <w:pPr>
                              <w:pStyle w:val="TableParagraph"/>
                              <w:spacing w:before="50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carry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5"/>
                              </w:rPr>
                              <w:t>'0'</w:t>
                            </w:r>
                          </w:p>
                        </w:tc>
                        <w:tc>
                          <w:tcPr>
                            <w:tcW w:w="379" w:type="dxa"/>
                          </w:tcPr>
                          <w:p w14:paraId="7883879A" w14:textId="77777777" w:rsidR="00CC36C4" w:rsidRDefault="00CC36C4">
                            <w:pPr>
                              <w:pStyle w:val="TableParagraph"/>
                              <w:spacing w:before="41"/>
                              <w:ind w:right="94"/>
                              <w:jc w:val="right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6" w:type="dxa"/>
                          </w:tcPr>
                          <w:p w14:paraId="68F6178A" w14:textId="77777777" w:rsidR="00CC36C4" w:rsidRDefault="00CC36C4">
                            <w:pPr>
                              <w:pStyle w:val="TableParagraph"/>
                              <w:spacing w:before="41"/>
                              <w:ind w:left="3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43F203A4" w14:textId="77777777" w:rsidR="00CC36C4" w:rsidRDefault="00CC36C4">
                            <w:pPr>
                              <w:pStyle w:val="TableParagraph"/>
                              <w:spacing w:before="41"/>
                              <w:ind w:right="12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368283BE" w14:textId="77777777" w:rsidR="00CC36C4" w:rsidRDefault="00CC36C4">
                            <w:pPr>
                              <w:pStyle w:val="TableParagraph"/>
                              <w:spacing w:before="41"/>
                              <w:ind w:right="1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4804EFB5" w14:textId="77777777" w:rsidR="00CC36C4" w:rsidRDefault="00CC36C4">
                            <w:pPr>
                              <w:pStyle w:val="TableParagraph"/>
                              <w:spacing w:before="41"/>
                              <w:ind w:right="14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006CCAE0" w14:textId="77777777" w:rsidR="00CC36C4" w:rsidRDefault="00CC36C4">
                            <w:pPr>
                              <w:pStyle w:val="TableParagraph"/>
                              <w:spacing w:before="41"/>
                              <w:ind w:left="89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39" w:type="dxa"/>
                          </w:tcPr>
                          <w:p w14:paraId="68AF97DD" w14:textId="77777777" w:rsidR="00CC36C4" w:rsidRDefault="00CC36C4">
                            <w:pPr>
                              <w:pStyle w:val="TableParagraph"/>
                              <w:spacing w:before="41"/>
                              <w:ind w:left="89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298" w:type="dxa"/>
                          </w:tcPr>
                          <w:p w14:paraId="3361E4BC" w14:textId="77777777" w:rsidR="00CC36C4" w:rsidRDefault="00CC36C4">
                            <w:pPr>
                              <w:pStyle w:val="TableParagraph"/>
                              <w:spacing w:before="41"/>
                              <w:ind w:right="47"/>
                              <w:jc w:val="right"/>
                            </w:pPr>
                            <w:r>
                              <w:t>N</w:t>
                            </w:r>
                          </w:p>
                        </w:tc>
                      </w:tr>
                      <w:tr w:rsidR="00CC36C4" w14:paraId="5C38D449" w14:textId="77777777" w:rsidTr="00AF634C">
                        <w:trPr>
                          <w:trHeight w:val="347"/>
                        </w:trPr>
                        <w:tc>
                          <w:tcPr>
                            <w:tcW w:w="2694" w:type="dxa"/>
                          </w:tcPr>
                          <w:p w14:paraId="47BCF185" w14:textId="77777777" w:rsidR="00CC36C4" w:rsidRDefault="00CC36C4">
                            <w:pPr>
                              <w:pStyle w:val="TableParagraph"/>
                              <w:spacing w:before="43"/>
                              <w:ind w:left="50"/>
                            </w:pPr>
                            <w:r>
                              <w:t>Action</w:t>
                            </w:r>
                            <w:r>
                              <w:rPr>
                                <w:spacing w:val="-4"/>
                              </w:rPr>
                              <w:t xml:space="preserve"> </w:t>
                            </w:r>
                            <w:r>
                              <w:rPr>
                                <w:spacing w:val="-1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79" w:type="dxa"/>
                          </w:tcPr>
                          <w:p w14:paraId="368A4426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6" w:type="dxa"/>
                          </w:tcPr>
                          <w:p w14:paraId="71652E8F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51B80C19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1CB50781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67EDB355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2505AB0F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39" w:type="dxa"/>
                          </w:tcPr>
                          <w:p w14:paraId="6580167E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298" w:type="dxa"/>
                          </w:tcPr>
                          <w:p w14:paraId="7DEBDAE1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CC36C4" w14:paraId="6AE31FDC" w14:textId="77777777" w:rsidTr="00AF634C">
                        <w:trPr>
                          <w:trHeight w:val="353"/>
                        </w:trPr>
                        <w:tc>
                          <w:tcPr>
                            <w:tcW w:w="2694" w:type="dxa"/>
                          </w:tcPr>
                          <w:p w14:paraId="0B34D9C0" w14:textId="77777777" w:rsidR="00CC36C4" w:rsidRDefault="00CC36C4">
                            <w:pPr>
                              <w:pStyle w:val="TableParagraph"/>
                              <w:spacing w:before="55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result</w:t>
                            </w:r>
                            <w:r>
                              <w:rPr>
                                <w:rFonts w:ascii="Courier New"/>
                                <w:spacing w:val="-4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2"/>
                              </w:rPr>
                              <w:t>'0'+result</w:t>
                            </w:r>
                          </w:p>
                        </w:tc>
                        <w:tc>
                          <w:tcPr>
                            <w:tcW w:w="379" w:type="dxa"/>
                          </w:tcPr>
                          <w:p w14:paraId="05925D71" w14:textId="77777777" w:rsidR="00CC36C4" w:rsidRDefault="00CC36C4">
                            <w:pPr>
                              <w:pStyle w:val="TableParagraph"/>
                              <w:spacing w:before="44"/>
                              <w:ind w:right="94"/>
                              <w:jc w:val="right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6" w:type="dxa"/>
                          </w:tcPr>
                          <w:p w14:paraId="5B175E7D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2A90C238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0E77ABE6" w14:textId="77777777" w:rsidR="00CC36C4" w:rsidRDefault="00CC36C4">
                            <w:pPr>
                              <w:pStyle w:val="TableParagraph"/>
                              <w:spacing w:before="44"/>
                              <w:ind w:right="11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200A49F5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45C406B5" w14:textId="77777777" w:rsidR="00CC36C4" w:rsidRDefault="00CC36C4">
                            <w:pPr>
                              <w:pStyle w:val="TableParagraph"/>
                              <w:spacing w:before="44"/>
                              <w:ind w:left="89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39" w:type="dxa"/>
                          </w:tcPr>
                          <w:p w14:paraId="0C422B45" w14:textId="77777777" w:rsidR="00CC36C4" w:rsidRDefault="00CC36C4">
                            <w:pPr>
                              <w:pStyle w:val="TableParagraph"/>
                              <w:spacing w:before="44"/>
                              <w:ind w:left="89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298" w:type="dxa"/>
                          </w:tcPr>
                          <w:p w14:paraId="61829D8D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CC36C4" w14:paraId="71E20879" w14:textId="77777777" w:rsidTr="00AF634C">
                        <w:trPr>
                          <w:trHeight w:val="350"/>
                        </w:trPr>
                        <w:tc>
                          <w:tcPr>
                            <w:tcW w:w="2694" w:type="dxa"/>
                          </w:tcPr>
                          <w:p w14:paraId="264A1B82" w14:textId="77777777" w:rsidR="00CC36C4" w:rsidRDefault="00CC36C4">
                            <w:pPr>
                              <w:pStyle w:val="TableParagraph"/>
                              <w:spacing w:before="53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result</w:t>
                            </w:r>
                            <w:r>
                              <w:rPr>
                                <w:rFonts w:ascii="Courier New"/>
                                <w:spacing w:val="-4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2"/>
                              </w:rPr>
                              <w:t>'1'+result</w:t>
                            </w:r>
                          </w:p>
                        </w:tc>
                        <w:tc>
                          <w:tcPr>
                            <w:tcW w:w="379" w:type="dxa"/>
                          </w:tcPr>
                          <w:p w14:paraId="040E02F4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6" w:type="dxa"/>
                          </w:tcPr>
                          <w:p w14:paraId="2893EB03" w14:textId="77777777" w:rsidR="00CC36C4" w:rsidRDefault="00CC36C4">
                            <w:pPr>
                              <w:pStyle w:val="TableParagraph"/>
                              <w:spacing w:before="41"/>
                              <w:ind w:right="6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4DAB978C" w14:textId="77777777" w:rsidR="00CC36C4" w:rsidRDefault="00CC36C4">
                            <w:pPr>
                              <w:pStyle w:val="TableParagraph"/>
                              <w:spacing w:before="41"/>
                              <w:ind w:right="12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4AE1BE4F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514EBE7B" w14:textId="77777777" w:rsidR="00CC36C4" w:rsidRDefault="00CC36C4">
                            <w:pPr>
                              <w:pStyle w:val="TableParagraph"/>
                              <w:spacing w:before="41"/>
                              <w:ind w:right="14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54EE5018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39" w:type="dxa"/>
                          </w:tcPr>
                          <w:p w14:paraId="558399A2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298" w:type="dxa"/>
                          </w:tcPr>
                          <w:p w14:paraId="34A9D1CA" w14:textId="77777777" w:rsidR="00CC36C4" w:rsidRDefault="00CC36C4">
                            <w:pPr>
                              <w:pStyle w:val="TableParagraph"/>
                              <w:spacing w:before="41"/>
                              <w:ind w:right="60"/>
                              <w:jc w:val="right"/>
                            </w:pPr>
                            <w:r>
                              <w:t>X</w:t>
                            </w:r>
                          </w:p>
                        </w:tc>
                      </w:tr>
                      <w:tr w:rsidR="00CC36C4" w14:paraId="0011571E" w14:textId="77777777" w:rsidTr="00AF634C">
                        <w:trPr>
                          <w:trHeight w:val="346"/>
                        </w:trPr>
                        <w:tc>
                          <w:tcPr>
                            <w:tcW w:w="2694" w:type="dxa"/>
                          </w:tcPr>
                          <w:p w14:paraId="076BFED9" w14:textId="77777777" w:rsidR="00CC36C4" w:rsidRDefault="00CC36C4">
                            <w:pPr>
                              <w:pStyle w:val="TableParagraph"/>
                              <w:spacing w:before="41"/>
                              <w:ind w:left="50"/>
                            </w:pPr>
                            <w:r>
                              <w:t>Action</w:t>
                            </w:r>
                            <w:r>
                              <w:rPr>
                                <w:spacing w:val="-4"/>
                              </w:rPr>
                              <w:t xml:space="preserve"> </w:t>
                            </w:r>
                            <w:r>
                              <w:rPr>
                                <w:spacing w:val="-10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379" w:type="dxa"/>
                          </w:tcPr>
                          <w:p w14:paraId="551C8C18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6" w:type="dxa"/>
                          </w:tcPr>
                          <w:p w14:paraId="43375693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3D0127C9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70601073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30640217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07B0FF01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39" w:type="dxa"/>
                          </w:tcPr>
                          <w:p w14:paraId="2C338A41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298" w:type="dxa"/>
                          </w:tcPr>
                          <w:p w14:paraId="504B9EA1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CC36C4" w14:paraId="15D5FF4E" w14:textId="77777777" w:rsidTr="00AF634C">
                        <w:trPr>
                          <w:trHeight w:val="354"/>
                        </w:trPr>
                        <w:tc>
                          <w:tcPr>
                            <w:tcW w:w="2694" w:type="dxa"/>
                          </w:tcPr>
                          <w:p w14:paraId="3447B818" w14:textId="77777777" w:rsidR="00CC36C4" w:rsidRDefault="00CC36C4">
                            <w:pPr>
                              <w:pStyle w:val="TableParagraph"/>
                              <w:spacing w:before="56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carry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5"/>
                              </w:rPr>
                              <w:t>'0'</w:t>
                            </w:r>
                          </w:p>
                        </w:tc>
                        <w:tc>
                          <w:tcPr>
                            <w:tcW w:w="379" w:type="dxa"/>
                          </w:tcPr>
                          <w:p w14:paraId="3E6E5247" w14:textId="77777777" w:rsidR="00CC36C4" w:rsidRDefault="00CC36C4">
                            <w:pPr>
                              <w:pStyle w:val="TableParagraph"/>
                              <w:spacing w:before="45"/>
                              <w:ind w:right="94"/>
                              <w:jc w:val="right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6" w:type="dxa"/>
                          </w:tcPr>
                          <w:p w14:paraId="295741F0" w14:textId="77777777" w:rsidR="00CC36C4" w:rsidRDefault="00CC36C4">
                            <w:pPr>
                              <w:pStyle w:val="TableParagraph"/>
                              <w:spacing w:before="45"/>
                              <w:ind w:right="6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13896D5B" w14:textId="77777777" w:rsidR="00CC36C4" w:rsidRDefault="00CC36C4">
                            <w:pPr>
                              <w:pStyle w:val="TableParagraph"/>
                              <w:spacing w:before="45"/>
                              <w:ind w:right="12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1A34F562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7CB6625A" w14:textId="77777777" w:rsidR="00CC36C4" w:rsidRDefault="00CC36C4">
                            <w:pPr>
                              <w:pStyle w:val="TableParagraph"/>
                              <w:spacing w:before="45"/>
                              <w:ind w:right="14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7BE807E9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39" w:type="dxa"/>
                          </w:tcPr>
                          <w:p w14:paraId="0F84612B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298" w:type="dxa"/>
                          </w:tcPr>
                          <w:p w14:paraId="64907B45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CC36C4" w14:paraId="42C4C6DF" w14:textId="77777777" w:rsidTr="00AF634C">
                        <w:trPr>
                          <w:trHeight w:val="299"/>
                        </w:trPr>
                        <w:tc>
                          <w:tcPr>
                            <w:tcW w:w="2694" w:type="dxa"/>
                          </w:tcPr>
                          <w:p w14:paraId="4DB002C4" w14:textId="77777777" w:rsidR="00CC36C4" w:rsidRDefault="00CC36C4">
                            <w:pPr>
                              <w:pStyle w:val="TableParagraph"/>
                              <w:spacing w:before="50" w:line="229" w:lineRule="exact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carry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5"/>
                              </w:rPr>
                              <w:t>'1'</w:t>
                            </w:r>
                          </w:p>
                        </w:tc>
                        <w:tc>
                          <w:tcPr>
                            <w:tcW w:w="379" w:type="dxa"/>
                          </w:tcPr>
                          <w:p w14:paraId="7466F237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6" w:type="dxa"/>
                          </w:tcPr>
                          <w:p w14:paraId="2C672018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0B46F2CB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3BDD0075" w14:textId="77777777" w:rsidR="00CC36C4" w:rsidRDefault="00CC36C4">
                            <w:pPr>
                              <w:pStyle w:val="TableParagraph"/>
                              <w:spacing w:before="41" w:line="238" w:lineRule="exact"/>
                              <w:ind w:right="11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28675083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1E887A6C" w14:textId="77777777" w:rsidR="00CC36C4" w:rsidRDefault="00CC36C4">
                            <w:pPr>
                              <w:pStyle w:val="TableParagraph"/>
                              <w:spacing w:before="41" w:line="238" w:lineRule="exact"/>
                              <w:ind w:left="89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39" w:type="dxa"/>
                          </w:tcPr>
                          <w:p w14:paraId="74CD49FD" w14:textId="77777777" w:rsidR="00CC36C4" w:rsidRDefault="00CC36C4">
                            <w:pPr>
                              <w:pStyle w:val="TableParagraph"/>
                              <w:spacing w:before="41" w:line="238" w:lineRule="exact"/>
                              <w:ind w:left="89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298" w:type="dxa"/>
                          </w:tcPr>
                          <w:p w14:paraId="029C5711" w14:textId="77777777" w:rsidR="00CC36C4" w:rsidRDefault="00CC36C4">
                            <w:pPr>
                              <w:pStyle w:val="TableParagraph"/>
                              <w:spacing w:before="41" w:line="238" w:lineRule="exact"/>
                              <w:ind w:right="60"/>
                              <w:jc w:val="right"/>
                            </w:pPr>
                            <w:r>
                              <w:t>X</w:t>
                            </w:r>
                          </w:p>
                        </w:tc>
                      </w:tr>
                    </w:tbl>
                    <w:p w14:paraId="120E2C7D" w14:textId="77777777" w:rsidR="00CC36C4" w:rsidRDefault="00CC36C4" w:rsidP="00CC36C4">
                      <w:pPr>
                        <w:pStyle w:val="BodyText"/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 w:rsidR="002E1D45">
        <w:rPr>
          <w:noProof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1308DBAF" wp14:editId="16401347">
                <wp:simplePos x="0" y="0"/>
                <wp:positionH relativeFrom="column">
                  <wp:posOffset>2101215</wp:posOffset>
                </wp:positionH>
                <wp:positionV relativeFrom="paragraph">
                  <wp:posOffset>1380952</wp:posOffset>
                </wp:positionV>
                <wp:extent cx="3237345" cy="1404620"/>
                <wp:effectExtent l="0" t="0" r="0" b="381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3734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69D98A" w14:textId="50968174" w:rsidR="002E1D45" w:rsidRDefault="002E1D45" w:rsidP="002E1D45">
                            <w:pPr>
                              <w:spacing w:after="0" w:line="240" w:lineRule="auto"/>
                              <w:jc w:val="both"/>
                              <w:rPr>
                                <w:rFonts w:ascii="Arial" w:hAnsi="Arial" w:cs="Arial"/>
                              </w:rPr>
                            </w:pPr>
                            <w:r w:rsidRPr="002E1D45">
                              <w:rPr>
                                <w:rFonts w:ascii="Arial" w:hAnsi="Arial" w:cs="Arial"/>
                                <w:b/>
                              </w:rPr>
                              <w:t>NOTE:</w:t>
                            </w:r>
                            <w:r w:rsidRPr="002E1D45">
                              <w:rPr>
                                <w:rFonts w:ascii="Arial" w:hAnsi="Arial" w:cs="Arial"/>
                                <w:b/>
                                <w:spacing w:val="-1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Here,</w:t>
                            </w:r>
                            <w:r w:rsidRPr="002E1D45">
                              <w:rPr>
                                <w:rFonts w:ascii="Arial" w:hAnsi="Arial" w:cs="Arial"/>
                                <w:spacing w:val="-2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padding</w:t>
                            </w:r>
                            <w:r w:rsidRPr="002E1D45">
                              <w:rPr>
                                <w:rFonts w:ascii="Arial" w:hAnsi="Arial" w:cs="Arial"/>
                                <w:spacing w:val="-2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means</w:t>
                            </w:r>
                            <w:r w:rsidRPr="002E1D45">
                              <w:rPr>
                                <w:rFonts w:ascii="Arial" w:hAnsi="Arial" w:cs="Arial"/>
                                <w:spacing w:val="-1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to</w:t>
                            </w:r>
                            <w:r w:rsidRPr="002E1D45">
                              <w:rPr>
                                <w:rFonts w:ascii="Arial" w:hAnsi="Arial" w:cs="Arial"/>
                                <w:spacing w:val="-4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add</w:t>
                            </w:r>
                            <w:r w:rsidRPr="002E1D45">
                              <w:rPr>
                                <w:rFonts w:ascii="Arial" w:hAnsi="Arial" w:cs="Arial"/>
                                <w:spacing w:val="-1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'</w:t>
                            </w:r>
                            <w:r w:rsidRPr="002E1D45">
                              <w:rPr>
                                <w:rFonts w:ascii="Courier New" w:hAnsi="Courier New" w:cs="Courier New"/>
                              </w:rPr>
                              <w:t>0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's</w:t>
                            </w:r>
                            <w:r w:rsidRPr="002E1D45">
                              <w:rPr>
                                <w:rFonts w:ascii="Arial" w:hAnsi="Arial" w:cs="Arial"/>
                                <w:spacing w:val="-2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at</w:t>
                            </w:r>
                            <w:r w:rsidRPr="002E1D45">
                              <w:rPr>
                                <w:rFonts w:ascii="Arial" w:hAnsi="Arial" w:cs="Arial"/>
                                <w:spacing w:val="-2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the beginning</w:t>
                            </w:r>
                            <w:r w:rsidRPr="002E1D45">
                              <w:rPr>
                                <w:rFonts w:ascii="Arial" w:hAnsi="Arial" w:cs="Arial"/>
                                <w:spacing w:val="-16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of</w:t>
                            </w:r>
                            <w:r w:rsidRPr="002E1D45">
                              <w:rPr>
                                <w:rFonts w:ascii="Arial" w:hAnsi="Arial" w:cs="Arial"/>
                                <w:spacing w:val="-15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the</w:t>
                            </w:r>
                            <w:r w:rsidRPr="002E1D45">
                              <w:rPr>
                                <w:rFonts w:ascii="Arial" w:hAnsi="Arial" w:cs="Arial"/>
                                <w:spacing w:val="-15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shorter</w:t>
                            </w:r>
                            <w:r w:rsidRPr="002E1D45">
                              <w:rPr>
                                <w:rFonts w:ascii="Arial" w:hAnsi="Arial" w:cs="Arial"/>
                                <w:spacing w:val="-16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string</w:t>
                            </w:r>
                            <w:r w:rsidRPr="002E1D45">
                              <w:rPr>
                                <w:rFonts w:ascii="Arial" w:hAnsi="Arial" w:cs="Arial"/>
                                <w:spacing w:val="-15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so</w:t>
                            </w:r>
                            <w:r w:rsidRPr="002E1D45">
                              <w:rPr>
                                <w:rFonts w:ascii="Arial" w:hAnsi="Arial" w:cs="Arial"/>
                                <w:spacing w:val="-15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that</w:t>
                            </w:r>
                            <w:r w:rsidRPr="002E1D45">
                              <w:rPr>
                                <w:rFonts w:ascii="Arial" w:hAnsi="Arial" w:cs="Arial"/>
                                <w:spacing w:val="-15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both</w:t>
                            </w:r>
                            <w:r w:rsidRPr="002E1D45">
                              <w:rPr>
                                <w:rFonts w:ascii="Arial" w:hAnsi="Arial" w:cs="Arial"/>
                                <w:spacing w:val="-16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strings become the same length.</w:t>
                            </w:r>
                          </w:p>
                          <w:p w14:paraId="38F128CA" w14:textId="16B6AB92" w:rsidR="002E1D45" w:rsidRDefault="002E1D45" w:rsidP="002E1D45">
                            <w:pPr>
                              <w:spacing w:after="0" w:line="240" w:lineRule="auto"/>
                              <w:jc w:val="both"/>
                              <w:rPr>
                                <w:rFonts w:ascii="Arial" w:hAnsi="Arial" w:cs="Arial"/>
                              </w:rPr>
                            </w:pPr>
                          </w:p>
                          <w:p w14:paraId="78E0BFE0" w14:textId="32193D63" w:rsidR="002E1D45" w:rsidRDefault="002E1D45" w:rsidP="002E1D45">
                            <w:pPr>
                              <w:spacing w:after="0" w:line="240" w:lineRule="auto"/>
                              <w:jc w:val="both"/>
                              <w:rPr>
                                <w:rFonts w:ascii="Courier New"/>
                                <w:spacing w:val="-2"/>
                              </w:rPr>
                            </w:pPr>
                            <w:r w:rsidRPr="002E1D45">
                              <w:rPr>
                                <w:rFonts w:ascii="Arial" w:hAnsi="Arial" w:cs="Arial"/>
                              </w:rPr>
                              <w:t>For</w:t>
                            </w:r>
                            <w:r w:rsidRPr="002E1D45">
                              <w:rPr>
                                <w:rFonts w:ascii="Arial" w:hAnsi="Arial" w:cs="Arial"/>
                                <w:spacing w:val="2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example,</w:t>
                            </w:r>
                            <w:r w:rsidRPr="002E1D45">
                              <w:rPr>
                                <w:rFonts w:ascii="Arial" w:hAnsi="Arial" w:cs="Arial"/>
                                <w:spacing w:val="4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if</w:t>
                            </w:r>
                            <w:r>
                              <w:rPr>
                                <w:spacing w:val="7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s1</w:t>
                            </w:r>
                            <w:r>
                              <w:rPr>
                                <w:rFonts w:ascii="Courier New"/>
                                <w:spacing w:val="6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7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'10'</w:t>
                            </w:r>
                            <w:r w:rsidRPr="002E1D45">
                              <w:rPr>
                                <w:rFonts w:ascii="Arial" w:hAnsi="Arial" w:cs="Arial"/>
                                <w:spacing w:val="-65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and</w:t>
                            </w:r>
                            <w:r w:rsidRPr="002E1D45">
                              <w:rPr>
                                <w:rFonts w:ascii="Arial" w:hAnsi="Arial" w:cs="Arial"/>
                                <w:spacing w:val="4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s2</w:t>
                            </w:r>
                            <w:r>
                              <w:rPr>
                                <w:rFonts w:ascii="Courier New"/>
                                <w:spacing w:val="6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8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2"/>
                              </w:rPr>
                              <w:t>'1001'</w:t>
                            </w:r>
                          </w:p>
                          <w:p w14:paraId="0D54CBFF" w14:textId="0806D4F4" w:rsidR="002E1D45" w:rsidRPr="002E1D45" w:rsidRDefault="002E1D45" w:rsidP="002E1D45">
                            <w:pPr>
                              <w:spacing w:after="0" w:line="240" w:lineRule="auto"/>
                              <w:jc w:val="both"/>
                              <w:rPr>
                                <w:rFonts w:ascii="Arial" w:hAnsi="Arial" w:cs="Arial"/>
                              </w:rPr>
                            </w:pPr>
                            <w:r w:rsidRPr="002E1D45">
                              <w:rPr>
                                <w:rFonts w:ascii="Arial" w:hAnsi="Arial" w:cs="Arial"/>
                              </w:rPr>
                              <w:t>then</w:t>
                            </w:r>
                            <w:r w:rsidRPr="002E1D45">
                              <w:rPr>
                                <w:rFonts w:ascii="Arial" w:hAnsi="Arial" w:cs="Arial"/>
                                <w:spacing w:val="-8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padding</w:t>
                            </w:r>
                            <w:r w:rsidRPr="002E1D45">
                              <w:rPr>
                                <w:rFonts w:ascii="Arial" w:hAnsi="Arial" w:cs="Arial"/>
                                <w:spacing w:val="-3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changes</w:t>
                            </w:r>
                            <w:r>
                              <w:rPr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s1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  <w:spacing w:val="-71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to</w:t>
                            </w:r>
                            <w:r w:rsidRPr="002E1D45">
                              <w:rPr>
                                <w:rFonts w:ascii="Arial" w:hAnsi="Arial" w:cs="Arial"/>
                                <w:spacing w:val="-5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2"/>
                              </w:rPr>
                              <w:t>'0010'</w:t>
                            </w:r>
                            <w:r w:rsidRPr="002E1D45">
                              <w:rPr>
                                <w:rFonts w:ascii="Arial" w:hAnsi="Arial" w:cs="Arial"/>
                                <w:spacing w:val="-2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308DBAF" id="Text Box 2" o:spid="_x0000_s1027" type="#_x0000_t202" style="position:absolute;left:0;text-align:left;margin-left:165.45pt;margin-top:108.75pt;width:254.9pt;height:110.6pt;z-index:25166540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" filled="f" stroked="f">
                <v:textbox style="mso-fit-shape-to-text:t">
                  <w:txbxContent>
                    <w:p w14:paraId="4D69D98A" w14:textId="50968174" w:rsidR="002E1D45" w:rsidRDefault="002E1D45" w:rsidP="002E1D45">
                      <w:pPr>
                        <w:spacing w:after="0" w:line="240" w:lineRule="auto"/>
                        <w:jc w:val="both"/>
                        <w:rPr>
                          <w:rFonts w:ascii="Arial" w:hAnsi="Arial" w:cs="Arial"/>
                        </w:rPr>
                      </w:pPr>
                      <w:r w:rsidRPr="002E1D45">
                        <w:rPr>
                          <w:rFonts w:ascii="Arial" w:hAnsi="Arial" w:cs="Arial"/>
                          <w:b/>
                        </w:rPr>
                        <w:t>NOTE:</w:t>
                      </w:r>
                      <w:r w:rsidRPr="002E1D45">
                        <w:rPr>
                          <w:rFonts w:ascii="Arial" w:hAnsi="Arial" w:cs="Arial"/>
                          <w:b/>
                          <w:spacing w:val="-1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Here,</w:t>
                      </w:r>
                      <w:r w:rsidRPr="002E1D45">
                        <w:rPr>
                          <w:rFonts w:ascii="Arial" w:hAnsi="Arial" w:cs="Arial"/>
                          <w:spacing w:val="-2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padding</w:t>
                      </w:r>
                      <w:r w:rsidRPr="002E1D45">
                        <w:rPr>
                          <w:rFonts w:ascii="Arial" w:hAnsi="Arial" w:cs="Arial"/>
                          <w:spacing w:val="-2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means</w:t>
                      </w:r>
                      <w:r w:rsidRPr="002E1D45">
                        <w:rPr>
                          <w:rFonts w:ascii="Arial" w:hAnsi="Arial" w:cs="Arial"/>
                          <w:spacing w:val="-1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to</w:t>
                      </w:r>
                      <w:r w:rsidRPr="002E1D45">
                        <w:rPr>
                          <w:rFonts w:ascii="Arial" w:hAnsi="Arial" w:cs="Arial"/>
                          <w:spacing w:val="-4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add</w:t>
                      </w:r>
                      <w:r w:rsidRPr="002E1D45">
                        <w:rPr>
                          <w:rFonts w:ascii="Arial" w:hAnsi="Arial" w:cs="Arial"/>
                          <w:spacing w:val="-1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'</w:t>
                      </w:r>
                      <w:r w:rsidRPr="002E1D45">
                        <w:rPr>
                          <w:rFonts w:ascii="Courier New" w:hAnsi="Courier New" w:cs="Courier New"/>
                        </w:rPr>
                        <w:t>0</w:t>
                      </w:r>
                      <w:r w:rsidRPr="002E1D45">
                        <w:rPr>
                          <w:rFonts w:ascii="Arial" w:hAnsi="Arial" w:cs="Arial"/>
                        </w:rPr>
                        <w:t>'s</w:t>
                      </w:r>
                      <w:r w:rsidRPr="002E1D45">
                        <w:rPr>
                          <w:rFonts w:ascii="Arial" w:hAnsi="Arial" w:cs="Arial"/>
                          <w:spacing w:val="-2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at</w:t>
                      </w:r>
                      <w:r w:rsidRPr="002E1D45">
                        <w:rPr>
                          <w:rFonts w:ascii="Arial" w:hAnsi="Arial" w:cs="Arial"/>
                          <w:spacing w:val="-2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the beginning</w:t>
                      </w:r>
                      <w:r w:rsidRPr="002E1D45">
                        <w:rPr>
                          <w:rFonts w:ascii="Arial" w:hAnsi="Arial" w:cs="Arial"/>
                          <w:spacing w:val="-16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of</w:t>
                      </w:r>
                      <w:r w:rsidRPr="002E1D45">
                        <w:rPr>
                          <w:rFonts w:ascii="Arial" w:hAnsi="Arial" w:cs="Arial"/>
                          <w:spacing w:val="-15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the</w:t>
                      </w:r>
                      <w:r w:rsidRPr="002E1D45">
                        <w:rPr>
                          <w:rFonts w:ascii="Arial" w:hAnsi="Arial" w:cs="Arial"/>
                          <w:spacing w:val="-15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shorter</w:t>
                      </w:r>
                      <w:r w:rsidRPr="002E1D45">
                        <w:rPr>
                          <w:rFonts w:ascii="Arial" w:hAnsi="Arial" w:cs="Arial"/>
                          <w:spacing w:val="-16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string</w:t>
                      </w:r>
                      <w:r w:rsidRPr="002E1D45">
                        <w:rPr>
                          <w:rFonts w:ascii="Arial" w:hAnsi="Arial" w:cs="Arial"/>
                          <w:spacing w:val="-15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so</w:t>
                      </w:r>
                      <w:r w:rsidRPr="002E1D45">
                        <w:rPr>
                          <w:rFonts w:ascii="Arial" w:hAnsi="Arial" w:cs="Arial"/>
                          <w:spacing w:val="-15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that</w:t>
                      </w:r>
                      <w:r w:rsidRPr="002E1D45">
                        <w:rPr>
                          <w:rFonts w:ascii="Arial" w:hAnsi="Arial" w:cs="Arial"/>
                          <w:spacing w:val="-15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both</w:t>
                      </w:r>
                      <w:r w:rsidRPr="002E1D45">
                        <w:rPr>
                          <w:rFonts w:ascii="Arial" w:hAnsi="Arial" w:cs="Arial"/>
                          <w:spacing w:val="-16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strings become the same length.</w:t>
                      </w:r>
                    </w:p>
                    <w:p w14:paraId="38F128CA" w14:textId="16B6AB92" w:rsidR="002E1D45" w:rsidRDefault="002E1D45" w:rsidP="002E1D45">
                      <w:pPr>
                        <w:spacing w:after="0" w:line="240" w:lineRule="auto"/>
                        <w:jc w:val="both"/>
                        <w:rPr>
                          <w:rFonts w:ascii="Arial" w:hAnsi="Arial" w:cs="Arial"/>
                        </w:rPr>
                      </w:pPr>
                    </w:p>
                    <w:p w14:paraId="78E0BFE0" w14:textId="32193D63" w:rsidR="002E1D45" w:rsidRDefault="002E1D45" w:rsidP="002E1D45">
                      <w:pPr>
                        <w:spacing w:after="0" w:line="240" w:lineRule="auto"/>
                        <w:jc w:val="both"/>
                        <w:rPr>
                          <w:rFonts w:ascii="Courier New"/>
                          <w:spacing w:val="-2"/>
                        </w:rPr>
                      </w:pPr>
                      <w:r w:rsidRPr="002E1D45">
                        <w:rPr>
                          <w:rFonts w:ascii="Arial" w:hAnsi="Arial" w:cs="Arial"/>
                        </w:rPr>
                        <w:t>For</w:t>
                      </w:r>
                      <w:r w:rsidRPr="002E1D45">
                        <w:rPr>
                          <w:rFonts w:ascii="Arial" w:hAnsi="Arial" w:cs="Arial"/>
                          <w:spacing w:val="2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example,</w:t>
                      </w:r>
                      <w:r w:rsidRPr="002E1D45">
                        <w:rPr>
                          <w:rFonts w:ascii="Arial" w:hAnsi="Arial" w:cs="Arial"/>
                          <w:spacing w:val="4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if</w:t>
                      </w:r>
                      <w:r>
                        <w:rPr>
                          <w:spacing w:val="7"/>
                        </w:rPr>
                        <w:t xml:space="preserve"> </w:t>
                      </w:r>
                      <w:r>
                        <w:rPr>
                          <w:rFonts w:ascii="Courier New"/>
                        </w:rPr>
                        <w:t>s1</w:t>
                      </w:r>
                      <w:r>
                        <w:rPr>
                          <w:rFonts w:ascii="Courier New"/>
                          <w:spacing w:val="6"/>
                        </w:rPr>
                        <w:t xml:space="preserve"> </w:t>
                      </w:r>
                      <w:r>
                        <w:rPr>
                          <w:rFonts w:ascii="Courier New"/>
                        </w:rPr>
                        <w:t>=</w:t>
                      </w:r>
                      <w:r>
                        <w:rPr>
                          <w:rFonts w:ascii="Courier New"/>
                          <w:spacing w:val="7"/>
                        </w:rPr>
                        <w:t xml:space="preserve"> </w:t>
                      </w:r>
                      <w:r>
                        <w:rPr>
                          <w:rFonts w:ascii="Courier New"/>
                        </w:rPr>
                        <w:t>'10'</w:t>
                      </w:r>
                      <w:r w:rsidRPr="002E1D45">
                        <w:rPr>
                          <w:rFonts w:ascii="Arial" w:hAnsi="Arial" w:cs="Arial"/>
                          <w:spacing w:val="-65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and</w:t>
                      </w:r>
                      <w:r w:rsidRPr="002E1D45">
                        <w:rPr>
                          <w:rFonts w:ascii="Arial" w:hAnsi="Arial" w:cs="Arial"/>
                          <w:spacing w:val="4"/>
                        </w:rPr>
                        <w:t xml:space="preserve"> </w:t>
                      </w:r>
                      <w:r>
                        <w:rPr>
                          <w:rFonts w:ascii="Courier New"/>
                        </w:rPr>
                        <w:t>s2</w:t>
                      </w:r>
                      <w:r>
                        <w:rPr>
                          <w:rFonts w:ascii="Courier New"/>
                          <w:spacing w:val="6"/>
                        </w:rPr>
                        <w:t xml:space="preserve"> </w:t>
                      </w:r>
                      <w:r>
                        <w:rPr>
                          <w:rFonts w:ascii="Courier New"/>
                        </w:rPr>
                        <w:t>=</w:t>
                      </w:r>
                      <w:r>
                        <w:rPr>
                          <w:rFonts w:ascii="Courier New"/>
                          <w:spacing w:val="8"/>
                        </w:rPr>
                        <w:t xml:space="preserve"> </w:t>
                      </w:r>
                      <w:r>
                        <w:rPr>
                          <w:rFonts w:ascii="Courier New"/>
                          <w:spacing w:val="-2"/>
                        </w:rPr>
                        <w:t>'1001'</w:t>
                      </w:r>
                    </w:p>
                    <w:p w14:paraId="0D54CBFF" w14:textId="0806D4F4" w:rsidR="002E1D45" w:rsidRPr="002E1D45" w:rsidRDefault="002E1D45" w:rsidP="002E1D45">
                      <w:pPr>
                        <w:spacing w:after="0" w:line="240" w:lineRule="auto"/>
                        <w:jc w:val="both"/>
                        <w:rPr>
                          <w:rFonts w:ascii="Arial" w:hAnsi="Arial" w:cs="Arial"/>
                        </w:rPr>
                      </w:pPr>
                      <w:r w:rsidRPr="002E1D45">
                        <w:rPr>
                          <w:rFonts w:ascii="Arial" w:hAnsi="Arial" w:cs="Arial"/>
                        </w:rPr>
                        <w:t>then</w:t>
                      </w:r>
                      <w:r w:rsidRPr="002E1D45">
                        <w:rPr>
                          <w:rFonts w:ascii="Arial" w:hAnsi="Arial" w:cs="Arial"/>
                          <w:spacing w:val="-8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padding</w:t>
                      </w:r>
                      <w:r w:rsidRPr="002E1D45">
                        <w:rPr>
                          <w:rFonts w:ascii="Arial" w:hAnsi="Arial" w:cs="Arial"/>
                          <w:spacing w:val="-3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changes</w:t>
                      </w:r>
                      <w:r>
                        <w:rPr>
                          <w:spacing w:val="-3"/>
                        </w:rPr>
                        <w:t xml:space="preserve"> </w:t>
                      </w:r>
                      <w:r>
                        <w:rPr>
                          <w:rFonts w:ascii="Courier New"/>
                        </w:rPr>
                        <w:t>s1</w:t>
                      </w:r>
                      <w:r w:rsidRPr="002E1D45">
                        <w:rPr>
                          <w:rFonts w:ascii="Arial" w:hAnsi="Arial" w:cs="Arial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  <w:spacing w:val="-71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to</w:t>
                      </w:r>
                      <w:r w:rsidRPr="002E1D45">
                        <w:rPr>
                          <w:rFonts w:ascii="Arial" w:hAnsi="Arial" w:cs="Arial"/>
                          <w:spacing w:val="-5"/>
                        </w:rPr>
                        <w:t xml:space="preserve"> </w:t>
                      </w:r>
                      <w:r>
                        <w:rPr>
                          <w:rFonts w:ascii="Courier New"/>
                          <w:spacing w:val="-2"/>
                        </w:rPr>
                        <w:t>'0010'</w:t>
                      </w:r>
                      <w:r w:rsidRPr="002E1D45">
                        <w:rPr>
                          <w:rFonts w:ascii="Arial" w:hAnsi="Arial" w:cs="Arial"/>
                          <w:spacing w:val="-2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2E1D45">
        <w:object w:dxaOrig="5931" w:dyaOrig="10251" w14:anchorId="059219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55pt;height:512.55pt" o:ole="">
            <v:imagedata r:id="rId6" o:title=""/>
          </v:shape>
          <o:OLEObject Type="Embed" ProgID="Visio.Drawing.15" ShapeID="_x0000_i1025" DrawAspect="Content" ObjectID="_1767443747" r:id="rId7"/>
        </w:object>
      </w:r>
    </w:p>
    <w:p w14:paraId="60880714" w14:textId="4691091E" w:rsidR="002E1D45" w:rsidRDefault="002E1D45" w:rsidP="00DE3358">
      <w:pPr>
        <w:spacing w:after="0" w:line="240" w:lineRule="auto"/>
        <w:jc w:val="both"/>
        <w:rPr>
          <w:rFonts w:ascii="Arial" w:eastAsia="Arial" w:hAnsi="Arial" w:cs="Arial"/>
          <w:lang w:val="en-US" w:eastAsia="en-US"/>
        </w:rPr>
      </w:pPr>
    </w:p>
    <w:p w14:paraId="59613A38" w14:textId="699185B8" w:rsidR="0064486E" w:rsidRDefault="008848F7" w:rsidP="0064486E">
      <w:pPr>
        <w:spacing w:after="0" w:line="240" w:lineRule="auto"/>
        <w:jc w:val="both"/>
        <w:rPr>
          <w:rFonts w:ascii="Arial" w:hAnsi="Arial" w:cs="Arial"/>
          <w:b/>
          <w:bCs/>
        </w:rPr>
      </w:pPr>
      <w:r w:rsidRPr="008848F7">
        <w:rPr>
          <w:rFonts w:ascii="Arial" w:hAnsi="Arial" w:cs="Arial"/>
          <w:b/>
          <w:bCs/>
        </w:rPr>
        <w:t xml:space="preserve">Task </w:t>
      </w:r>
      <w:r w:rsidR="00AF634C">
        <w:rPr>
          <w:rFonts w:ascii="Arial" w:hAnsi="Arial" w:cs="Arial"/>
          <w:b/>
          <w:bCs/>
        </w:rPr>
        <w:t>2</w:t>
      </w:r>
      <w:r w:rsidRPr="008848F7">
        <w:rPr>
          <w:rFonts w:ascii="Arial" w:hAnsi="Arial" w:cs="Arial"/>
          <w:b/>
          <w:bCs/>
        </w:rPr>
        <w:t>.1</w:t>
      </w:r>
    </w:p>
    <w:p w14:paraId="39E8EAB5" w14:textId="3780E5CA" w:rsidR="008848F7" w:rsidRDefault="008848F7" w:rsidP="0064486E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66FC4D86" w14:textId="58308C61" w:rsidR="008848F7" w:rsidRPr="008848F7" w:rsidRDefault="00AF634C" w:rsidP="0064486E">
      <w:pPr>
        <w:spacing w:after="0" w:line="240" w:lineRule="auto"/>
        <w:jc w:val="both"/>
        <w:rPr>
          <w:rFonts w:ascii="Arial" w:hAnsi="Arial" w:cs="Arial"/>
        </w:rPr>
      </w:pPr>
      <w:r w:rsidRPr="00AF634C">
        <w:rPr>
          <w:rFonts w:ascii="Arial" w:eastAsia="Arial" w:hAnsi="Arial" w:cs="Arial"/>
          <w:lang w:val="en-US" w:eastAsia="en-US"/>
        </w:rPr>
        <w:t>Write</w:t>
      </w:r>
      <w:r w:rsidRPr="00AF634C">
        <w:rPr>
          <w:rFonts w:ascii="Arial" w:eastAsia="Arial" w:hAnsi="Arial" w:cs="Arial"/>
          <w:spacing w:val="-8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Python</w:t>
      </w:r>
      <w:r w:rsidRPr="00AF634C">
        <w:rPr>
          <w:rFonts w:ascii="Arial" w:eastAsia="Arial" w:hAnsi="Arial" w:cs="Arial"/>
          <w:spacing w:val="-6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code</w:t>
      </w:r>
      <w:r w:rsidRPr="00AF634C">
        <w:rPr>
          <w:rFonts w:ascii="Arial" w:eastAsia="Arial" w:hAnsi="Arial" w:cs="Arial"/>
          <w:spacing w:val="-6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to</w:t>
      </w:r>
      <w:r w:rsidRPr="00AF634C">
        <w:rPr>
          <w:rFonts w:ascii="Arial" w:eastAsia="Arial" w:hAnsi="Arial" w:cs="Arial"/>
          <w:spacing w:val="-6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implement</w:t>
      </w:r>
      <w:r w:rsidRPr="00AF634C">
        <w:rPr>
          <w:rFonts w:ascii="Arial" w:eastAsia="Arial" w:hAnsi="Arial" w:cs="Arial"/>
          <w:spacing w:val="-5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the</w:t>
      </w:r>
      <w:r w:rsidRPr="00AF634C">
        <w:rPr>
          <w:rFonts w:ascii="Arial" w:eastAsia="Arial" w:hAnsi="Arial" w:cs="Arial"/>
          <w:spacing w:val="-5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algorithm</w:t>
      </w:r>
      <w:r w:rsidRPr="00AF634C">
        <w:rPr>
          <w:rFonts w:ascii="Arial" w:eastAsia="Arial" w:hAnsi="Arial" w:cs="Arial"/>
          <w:spacing w:val="-5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in</w:t>
      </w:r>
      <w:r w:rsidRPr="00AF634C">
        <w:rPr>
          <w:rFonts w:ascii="Arial" w:eastAsia="Arial" w:hAnsi="Arial" w:cs="Arial"/>
          <w:spacing w:val="-6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the</w:t>
      </w:r>
      <w:r w:rsidRPr="00AF634C">
        <w:rPr>
          <w:rFonts w:ascii="Arial" w:eastAsia="Arial" w:hAnsi="Arial" w:cs="Arial"/>
          <w:spacing w:val="-6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flowchart</w:t>
      </w:r>
      <w:r w:rsidRPr="00AF634C">
        <w:rPr>
          <w:rFonts w:ascii="Arial" w:eastAsia="Arial" w:hAnsi="Arial" w:cs="Arial"/>
          <w:spacing w:val="-5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as</w:t>
      </w:r>
      <w:r w:rsidRPr="00AF634C">
        <w:rPr>
          <w:rFonts w:ascii="Arial" w:eastAsia="Arial" w:hAnsi="Arial" w:cs="Arial"/>
          <w:spacing w:val="-6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a</w:t>
      </w:r>
      <w:r w:rsidRPr="00AF634C">
        <w:rPr>
          <w:rFonts w:ascii="Arial" w:eastAsia="Arial" w:hAnsi="Arial" w:cs="Arial"/>
          <w:spacing w:val="-7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function</w:t>
      </w:r>
      <w:r w:rsidRPr="00AF634C">
        <w:rPr>
          <w:rFonts w:ascii="Arial" w:eastAsia="Arial" w:hAnsi="Arial" w:cs="Arial"/>
          <w:spacing w:val="2"/>
          <w:lang w:val="en-US" w:eastAsia="en-US"/>
        </w:rPr>
        <w:t xml:space="preserve"> </w:t>
      </w:r>
      <w:r w:rsidRPr="00AF634C">
        <w:rPr>
          <w:rFonts w:ascii="Courier New" w:eastAsia="Arial" w:hAnsi="Arial" w:cs="Arial"/>
          <w:spacing w:val="-2"/>
          <w:lang w:val="en-US" w:eastAsia="en-US"/>
        </w:rPr>
        <w:t>add_bin_iter(s1,s2)</w:t>
      </w:r>
      <w:r w:rsidRPr="00AF634C">
        <w:rPr>
          <w:rFonts w:ascii="Arial" w:eastAsia="Arial" w:hAnsi="Arial" w:cs="Arial"/>
          <w:spacing w:val="-2"/>
          <w:lang w:val="en-US" w:eastAsia="en-US"/>
        </w:rPr>
        <w:t>.</w:t>
      </w:r>
    </w:p>
    <w:p w14:paraId="04E30E33" w14:textId="3E773DD6" w:rsidR="008848F7" w:rsidRDefault="008848F7" w:rsidP="008848F7">
      <w:pPr>
        <w:spacing w:after="0" w:line="240" w:lineRule="auto"/>
        <w:jc w:val="right"/>
        <w:rPr>
          <w:rFonts w:ascii="Arial" w:hAnsi="Arial" w:cs="Arial"/>
        </w:rPr>
      </w:pPr>
      <w:r>
        <w:rPr>
          <w:rFonts w:ascii="Arial" w:hAnsi="Arial" w:cs="Arial"/>
        </w:rPr>
        <w:t>[</w:t>
      </w:r>
      <w:r w:rsidR="00AF634C">
        <w:rPr>
          <w:rFonts w:ascii="Arial" w:hAnsi="Arial" w:cs="Arial"/>
        </w:rPr>
        <w:t>7</w:t>
      </w:r>
      <w:r>
        <w:rPr>
          <w:rFonts w:ascii="Arial" w:hAnsi="Arial" w:cs="Arial"/>
        </w:rPr>
        <w:t>]</w:t>
      </w:r>
    </w:p>
    <w:p w14:paraId="45EFEFA5" w14:textId="20C95EB1" w:rsidR="008848F7" w:rsidRDefault="008848F7" w:rsidP="008848F7">
      <w:pPr>
        <w:spacing w:after="0" w:line="240" w:lineRule="auto"/>
        <w:ind w:right="440"/>
        <w:jc w:val="both"/>
        <w:rPr>
          <w:rFonts w:ascii="Arial" w:hAnsi="Arial" w:cs="Arial"/>
        </w:rPr>
      </w:pPr>
    </w:p>
    <w:p w14:paraId="38D6AE24" w14:textId="77777777" w:rsidR="00AF634C" w:rsidRDefault="00AF634C" w:rsidP="008848F7">
      <w:pPr>
        <w:spacing w:after="0" w:line="240" w:lineRule="auto"/>
        <w:ind w:right="440"/>
        <w:jc w:val="both"/>
        <w:rPr>
          <w:rFonts w:ascii="Arial" w:hAnsi="Arial" w:cs="Arial"/>
        </w:rPr>
      </w:pPr>
    </w:p>
    <w:p w14:paraId="73E0FCA7" w14:textId="78195210" w:rsidR="00AF634C" w:rsidRDefault="00AF634C" w:rsidP="00AF634C">
      <w:pPr>
        <w:widowControl w:val="0"/>
        <w:autoSpaceDE w:val="0"/>
        <w:autoSpaceDN w:val="0"/>
        <w:spacing w:before="100" w:after="0" w:line="232" w:lineRule="auto"/>
        <w:ind w:right="4"/>
        <w:jc w:val="both"/>
        <w:rPr>
          <w:rFonts w:ascii="Arial" w:eastAsia="Arial" w:hAnsi="Arial" w:cs="Arial"/>
          <w:spacing w:val="-2"/>
          <w:lang w:val="en-US" w:eastAsia="en-US"/>
        </w:rPr>
      </w:pPr>
      <w:r w:rsidRPr="00AF634C">
        <w:rPr>
          <w:rFonts w:ascii="Arial" w:eastAsia="Arial" w:hAnsi="Arial" w:cs="Arial"/>
          <w:lang w:val="en-US" w:eastAsia="en-US"/>
        </w:rPr>
        <w:lastRenderedPageBreak/>
        <w:t xml:space="preserve">The flowchart below is for a function, </w:t>
      </w:r>
      <w:r w:rsidRPr="00AF634C">
        <w:rPr>
          <w:rFonts w:ascii="Courier New" w:eastAsia="Arial" w:hAnsi="Arial" w:cs="Arial"/>
          <w:lang w:val="en-US" w:eastAsia="en-US"/>
        </w:rPr>
        <w:t>add_bin_recur(s1,s2)</w:t>
      </w:r>
      <w:r w:rsidRPr="00AF634C">
        <w:rPr>
          <w:rFonts w:ascii="Courier New" w:eastAsia="Arial" w:hAnsi="Arial" w:cs="Arial"/>
          <w:spacing w:val="-58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 xml:space="preserve">that adds two binary numbers </w:t>
      </w:r>
      <w:r w:rsidRPr="00AF634C">
        <w:rPr>
          <w:rFonts w:ascii="Arial" w:eastAsia="Arial" w:hAnsi="Arial" w:cs="Arial"/>
          <w:spacing w:val="-2"/>
          <w:lang w:val="en-US" w:eastAsia="en-US"/>
        </w:rPr>
        <w:t>recursively.</w:t>
      </w:r>
    </w:p>
    <w:p w14:paraId="7E6E27D8" w14:textId="0396F1AD" w:rsidR="002749B2" w:rsidRDefault="002749B2" w:rsidP="00AF634C">
      <w:pPr>
        <w:widowControl w:val="0"/>
        <w:autoSpaceDE w:val="0"/>
        <w:autoSpaceDN w:val="0"/>
        <w:spacing w:before="100" w:after="0" w:line="232" w:lineRule="auto"/>
        <w:ind w:right="4"/>
        <w:jc w:val="both"/>
        <w:rPr>
          <w:rFonts w:ascii="Arial" w:eastAsia="Arial" w:hAnsi="Arial" w:cs="Arial"/>
          <w:spacing w:val="-2"/>
          <w:lang w:val="en-US" w:eastAsia="en-US"/>
        </w:rPr>
      </w:pPr>
    </w:p>
    <w:p w14:paraId="66D1DDBF" w14:textId="0A4F80DE" w:rsidR="002749B2" w:rsidRDefault="008B05C8" w:rsidP="00AF634C">
      <w:pPr>
        <w:widowControl w:val="0"/>
        <w:autoSpaceDE w:val="0"/>
        <w:autoSpaceDN w:val="0"/>
        <w:spacing w:before="100" w:after="0" w:line="232" w:lineRule="auto"/>
        <w:ind w:right="4"/>
        <w:jc w:val="both"/>
        <w:rPr>
          <w:rFonts w:ascii="Arial" w:eastAsia="Arial" w:hAnsi="Arial" w:cs="Arial"/>
          <w:spacing w:val="-2"/>
          <w:lang w:val="en-US" w:eastAsia="en-US"/>
        </w:rPr>
      </w:pPr>
      <w:r w:rsidRPr="001D700D">
        <w:rPr>
          <w:rFonts w:ascii="Arial" w:hAnsi="Arial" w:cs="Arial"/>
          <w:b/>
          <w:bCs/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B083F8D" wp14:editId="39063F90">
                <wp:simplePos x="0" y="0"/>
                <wp:positionH relativeFrom="column">
                  <wp:posOffset>2961409</wp:posOffset>
                </wp:positionH>
                <wp:positionV relativeFrom="paragraph">
                  <wp:posOffset>3063990</wp:posOffset>
                </wp:positionV>
                <wp:extent cx="3501736" cy="2150745"/>
                <wp:effectExtent l="0" t="0" r="0" b="1905"/>
                <wp:wrapNone/>
                <wp:docPr id="19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01736" cy="21507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W w:w="0" w:type="auto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1E0" w:firstRow="1" w:lastRow="1" w:firstColumn="1" w:lastColumn="1" w:noHBand="0" w:noVBand="0"/>
                            </w:tblPr>
                            <w:tblGrid>
                              <w:gridCol w:w="2470"/>
                              <w:gridCol w:w="376"/>
                              <w:gridCol w:w="347"/>
                              <w:gridCol w:w="340"/>
                              <w:gridCol w:w="340"/>
                              <w:gridCol w:w="341"/>
                              <w:gridCol w:w="300"/>
                            </w:tblGrid>
                            <w:tr w:rsidR="001D700D" w14:paraId="21D21841" w14:textId="77777777" w:rsidTr="001D700D">
                              <w:trPr>
                                <w:trHeight w:val="298"/>
                              </w:trPr>
                              <w:tc>
                                <w:tcPr>
                                  <w:tcW w:w="2470" w:type="dxa"/>
                                </w:tcPr>
                                <w:p w14:paraId="5F352F35" w14:textId="77777777" w:rsidR="001D700D" w:rsidRDefault="001D700D" w:rsidP="001D700D">
                                  <w:pPr>
                                    <w:pStyle w:val="TableParagraph"/>
                                    <w:spacing w:line="247" w:lineRule="exact"/>
                                    <w:ind w:left="50"/>
                                  </w:pPr>
                                  <w:r>
                                    <w:rPr>
                                      <w:spacing w:val="-2"/>
                                    </w:rPr>
                                    <w:t>Conditions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14:paraId="1660ED75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7" w:type="dxa"/>
                                </w:tcPr>
                                <w:p w14:paraId="1F8255E2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6625714D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45788BA3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3C91BEF0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0" w:type="dxa"/>
                                </w:tcPr>
                                <w:p w14:paraId="3E56C50B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1D700D" w14:paraId="21AEC8FF" w14:textId="77777777" w:rsidTr="001D700D">
                              <w:trPr>
                                <w:trHeight w:val="353"/>
                              </w:trPr>
                              <w:tc>
                                <w:tcPr>
                                  <w:tcW w:w="2470" w:type="dxa"/>
                                </w:tcPr>
                                <w:p w14:paraId="13F9469D" w14:textId="77777777" w:rsidR="001D700D" w:rsidRDefault="001D700D" w:rsidP="001D700D">
                                  <w:pPr>
                                    <w:pStyle w:val="TableParagraph"/>
                                    <w:spacing w:before="55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s1[0]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5"/>
                                    </w:rPr>
                                    <w:t>'0'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14:paraId="5D16B612" w14:textId="77777777" w:rsidR="001D700D" w:rsidRDefault="001D700D" w:rsidP="001D700D">
                                  <w:pPr>
                                    <w:pStyle w:val="TableParagraph"/>
                                    <w:spacing w:before="44"/>
                                    <w:ind w:right="95"/>
                                    <w:jc w:val="right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7" w:type="dxa"/>
                                </w:tcPr>
                                <w:p w14:paraId="4B53C3DA" w14:textId="77777777" w:rsidR="001D700D" w:rsidRDefault="001D700D" w:rsidP="001D700D">
                                  <w:pPr>
                                    <w:pStyle w:val="TableParagraph"/>
                                    <w:spacing w:before="44"/>
                                    <w:ind w:left="5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678D70F0" w14:textId="77777777" w:rsidR="001D700D" w:rsidRDefault="001D700D" w:rsidP="001D700D">
                                  <w:pPr>
                                    <w:pStyle w:val="TableParagraph"/>
                                    <w:spacing w:before="44"/>
                                    <w:ind w:right="10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383292DC" w14:textId="77777777" w:rsidR="001D700D" w:rsidRDefault="001D700D" w:rsidP="001D700D">
                                  <w:pPr>
                                    <w:pStyle w:val="TableParagraph"/>
                                    <w:spacing w:before="44"/>
                                    <w:ind w:right="12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0738DC70" w14:textId="77777777" w:rsidR="001D700D" w:rsidRDefault="001D700D" w:rsidP="001D700D">
                                  <w:pPr>
                                    <w:pStyle w:val="TableParagraph"/>
                                    <w:spacing w:before="44"/>
                                    <w:ind w:right="1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00" w:type="dxa"/>
                                </w:tcPr>
                                <w:p w14:paraId="2B6D7859" w14:textId="77777777" w:rsidR="001D700D" w:rsidRDefault="001D700D" w:rsidP="001D700D">
                                  <w:pPr>
                                    <w:pStyle w:val="TableParagraph"/>
                                    <w:spacing w:before="44"/>
                                    <w:ind w:left="39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</w:tr>
                            <w:tr w:rsidR="001D700D" w14:paraId="7B6C11C2" w14:textId="77777777" w:rsidTr="001D700D">
                              <w:trPr>
                                <w:trHeight w:val="350"/>
                              </w:trPr>
                              <w:tc>
                                <w:tcPr>
                                  <w:tcW w:w="2470" w:type="dxa"/>
                                </w:tcPr>
                                <w:p w14:paraId="4961B03C" w14:textId="77777777" w:rsidR="001D700D" w:rsidRDefault="001D700D" w:rsidP="001D700D">
                                  <w:pPr>
                                    <w:pStyle w:val="TableParagraph"/>
                                    <w:spacing w:before="53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s2[0]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5"/>
                                    </w:rPr>
                                    <w:t>'0'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14:paraId="43B2C038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ind w:right="95"/>
                                    <w:jc w:val="right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7" w:type="dxa"/>
                                </w:tcPr>
                                <w:p w14:paraId="3B84F6B1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ind w:left="5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76F8AFAD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3D7875B6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51489651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ind w:right="11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00" w:type="dxa"/>
                                </w:tcPr>
                                <w:p w14:paraId="68BB7B0A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ind w:left="26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</w:tr>
                            <w:tr w:rsidR="001D700D" w14:paraId="58C242AB" w14:textId="77777777" w:rsidTr="001D700D">
                              <w:trPr>
                                <w:trHeight w:val="350"/>
                              </w:trPr>
                              <w:tc>
                                <w:tcPr>
                                  <w:tcW w:w="2470" w:type="dxa"/>
                                </w:tcPr>
                                <w:p w14:paraId="7BF24B97" w14:textId="77777777" w:rsidR="001D700D" w:rsidRDefault="001D700D" w:rsidP="001D700D">
                                  <w:pPr>
                                    <w:pStyle w:val="TableParagraph"/>
                                    <w:spacing w:before="53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s[0]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5"/>
                                    </w:rPr>
                                    <w:t>'0'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14:paraId="194AD379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ind w:right="119"/>
                                    <w:jc w:val="right"/>
                                  </w:pPr>
                                  <w:r>
                                    <w:t>–</w:t>
                                  </w:r>
                                </w:p>
                              </w:tc>
                              <w:tc>
                                <w:tcPr>
                                  <w:tcW w:w="347" w:type="dxa"/>
                                </w:tcPr>
                                <w:p w14:paraId="669F86EC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ind w:right="29"/>
                                    <w:jc w:val="center"/>
                                  </w:pPr>
                                  <w:r>
                                    <w:t>–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1107EDE5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ind w:right="10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783E1BB7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01BA3E29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ind w:right="11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00" w:type="dxa"/>
                                </w:tcPr>
                                <w:p w14:paraId="60EF55FA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ind w:left="39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</w:tr>
                            <w:tr w:rsidR="001D700D" w14:paraId="73029B14" w14:textId="77777777" w:rsidTr="001D700D">
                              <w:trPr>
                                <w:trHeight w:val="345"/>
                              </w:trPr>
                              <w:tc>
                                <w:tcPr>
                                  <w:tcW w:w="2470" w:type="dxa"/>
                                </w:tcPr>
                                <w:p w14:paraId="2F848BB7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ind w:left="50"/>
                                  </w:pPr>
                                  <w:r>
                                    <w:rPr>
                                      <w:spacing w:val="-2"/>
                                    </w:rPr>
                                    <w:t>Action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14:paraId="0AF0AD0C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7" w:type="dxa"/>
                                </w:tcPr>
                                <w:p w14:paraId="4E2B565D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6F9CFFAE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7509A481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0DF8D118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0" w:type="dxa"/>
                                </w:tcPr>
                                <w:p w14:paraId="1D7A2C4F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1D700D" w14:paraId="04CF507A" w14:textId="77777777" w:rsidTr="001D700D">
                              <w:trPr>
                                <w:trHeight w:val="358"/>
                              </w:trPr>
                              <w:tc>
                                <w:tcPr>
                                  <w:tcW w:w="2470" w:type="dxa"/>
                                </w:tcPr>
                                <w:p w14:paraId="460439F0" w14:textId="77777777" w:rsidR="001D700D" w:rsidRDefault="001D700D" w:rsidP="001D700D">
                                  <w:pPr>
                                    <w:pStyle w:val="TableParagraph"/>
                                    <w:spacing w:before="44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t>OUTPUT</w:t>
                                  </w:r>
                                  <w:r>
                                    <w:rPr>
                                      <w:spacing w:val="-5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4"/>
                                    </w:rPr>
                                    <w:t>'0'+s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14:paraId="2B2F86C7" w14:textId="77777777" w:rsidR="001D700D" w:rsidRDefault="001D700D" w:rsidP="001D700D">
                                  <w:pPr>
                                    <w:pStyle w:val="TableParagraph"/>
                                    <w:spacing w:before="46"/>
                                    <w:ind w:right="95"/>
                                    <w:jc w:val="right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7" w:type="dxa"/>
                                </w:tcPr>
                                <w:p w14:paraId="59524AEC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45111647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3B9073C4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2FB5F51B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0" w:type="dxa"/>
                                </w:tcPr>
                                <w:p w14:paraId="7288CA8C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1D700D" w14:paraId="03A86A1F" w14:textId="77777777" w:rsidTr="001D700D">
                              <w:trPr>
                                <w:trHeight w:val="350"/>
                              </w:trPr>
                              <w:tc>
                                <w:tcPr>
                                  <w:tcW w:w="2470" w:type="dxa"/>
                                </w:tcPr>
                                <w:p w14:paraId="204F164A" w14:textId="77777777" w:rsidR="001D700D" w:rsidRDefault="001D700D" w:rsidP="001D700D">
                                  <w:pPr>
                                    <w:pStyle w:val="TableParagraph"/>
                                    <w:spacing w:before="35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t>OUTPUT</w:t>
                                  </w:r>
                                  <w:r>
                                    <w:rPr>
                                      <w:spacing w:val="-5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4"/>
                                    </w:rPr>
                                    <w:t>'1'+s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14:paraId="1516D0AE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7" w:type="dxa"/>
                                </w:tcPr>
                                <w:p w14:paraId="275054BE" w14:textId="77777777" w:rsidR="001D700D" w:rsidRDefault="001D700D" w:rsidP="001D700D">
                                  <w:pPr>
                                    <w:pStyle w:val="TableParagraph"/>
                                    <w:spacing w:before="38"/>
                                    <w:ind w:right="4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4FCFB2F9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6E11CBE7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3BC847C4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0" w:type="dxa"/>
                                </w:tcPr>
                                <w:p w14:paraId="0D7604F2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1D700D" w14:paraId="1E0A8D0E" w14:textId="77777777" w:rsidTr="001D700D">
                              <w:trPr>
                                <w:trHeight w:val="350"/>
                              </w:trPr>
                              <w:tc>
                                <w:tcPr>
                                  <w:tcW w:w="2470" w:type="dxa"/>
                                </w:tcPr>
                                <w:p w14:paraId="6EFBCF32" w14:textId="77777777" w:rsidR="001D700D" w:rsidRDefault="001D700D" w:rsidP="001D700D">
                                  <w:pPr>
                                    <w:pStyle w:val="TableParagraph"/>
                                    <w:spacing w:before="35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t>OUTPUT</w:t>
                                  </w:r>
                                  <w:r>
                                    <w:rPr>
                                      <w:spacing w:val="-5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2"/>
                                    </w:rPr>
                                    <w:t>'01'+s[1:]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14:paraId="4D48AA3F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7" w:type="dxa"/>
                                </w:tcPr>
                                <w:p w14:paraId="77B8211A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6DDAEA10" w14:textId="77777777" w:rsidR="001D700D" w:rsidRDefault="001D700D" w:rsidP="001D700D">
                                  <w:pPr>
                                    <w:pStyle w:val="TableParagraph"/>
                                    <w:spacing w:before="35"/>
                                    <w:ind w:right="10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02525F54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2D1FC234" w14:textId="77777777" w:rsidR="001D700D" w:rsidRDefault="001D700D" w:rsidP="001D700D">
                                  <w:pPr>
                                    <w:pStyle w:val="TableParagraph"/>
                                    <w:spacing w:before="35"/>
                                    <w:ind w:right="11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00" w:type="dxa"/>
                                </w:tcPr>
                                <w:p w14:paraId="366A1092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1D700D" w14:paraId="0198FC12" w14:textId="77777777" w:rsidTr="001D700D">
                              <w:trPr>
                                <w:trHeight w:val="308"/>
                              </w:trPr>
                              <w:tc>
                                <w:tcPr>
                                  <w:tcW w:w="2470" w:type="dxa"/>
                                </w:tcPr>
                                <w:p w14:paraId="15D207AA" w14:textId="77777777" w:rsidR="001D700D" w:rsidRDefault="001D700D" w:rsidP="001D700D">
                                  <w:pPr>
                                    <w:pStyle w:val="TableParagraph"/>
                                    <w:spacing w:before="35" w:line="253" w:lineRule="exact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t>OUTPUT</w:t>
                                  </w:r>
                                  <w:r>
                                    <w:rPr>
                                      <w:spacing w:val="-5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2"/>
                                    </w:rPr>
                                    <w:t>'10'+s[1:]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14:paraId="357CB35D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7" w:type="dxa"/>
                                </w:tcPr>
                                <w:p w14:paraId="0BF9CFE1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09A89D18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249F5798" w14:textId="77777777" w:rsidR="001D700D" w:rsidRDefault="001D700D" w:rsidP="001D700D">
                                  <w:pPr>
                                    <w:pStyle w:val="TableParagraph"/>
                                    <w:spacing w:before="35" w:line="253" w:lineRule="exact"/>
                                    <w:ind w:right="12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0FF02CB3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0" w:type="dxa"/>
                                </w:tcPr>
                                <w:p w14:paraId="0BEF97A3" w14:textId="77777777" w:rsidR="001D700D" w:rsidRDefault="001D700D" w:rsidP="001D700D">
                                  <w:pPr>
                                    <w:pStyle w:val="TableParagraph"/>
                                    <w:spacing w:before="35" w:line="253" w:lineRule="exact"/>
                                    <w:ind w:left="26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</w:tr>
                          </w:tbl>
                          <w:p w14:paraId="448EA730" w14:textId="322D0A89" w:rsidR="001D700D" w:rsidRDefault="001D700D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083F8D" id="_x0000_s1028" type="#_x0000_t202" style="position:absolute;left:0;text-align:left;margin-left:233.2pt;margin-top:241.25pt;width:275.75pt;height:169.3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" filled="f" stroked="f">
                <v:textbox>
                  <w:txbxContent>
                    <w:tbl>
                      <w:tblPr>
                        <w:tblW w:w="0" w:type="auto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1E0" w:firstRow="1" w:lastRow="1" w:firstColumn="1" w:lastColumn="1" w:noHBand="0" w:noVBand="0"/>
                      </w:tblPr>
                      <w:tblGrid>
                        <w:gridCol w:w="2470"/>
                        <w:gridCol w:w="376"/>
                        <w:gridCol w:w="347"/>
                        <w:gridCol w:w="340"/>
                        <w:gridCol w:w="340"/>
                        <w:gridCol w:w="341"/>
                        <w:gridCol w:w="300"/>
                      </w:tblGrid>
                      <w:tr w:rsidR="001D700D" w14:paraId="21D21841" w14:textId="77777777" w:rsidTr="001D700D">
                        <w:trPr>
                          <w:trHeight w:val="298"/>
                        </w:trPr>
                        <w:tc>
                          <w:tcPr>
                            <w:tcW w:w="2470" w:type="dxa"/>
                          </w:tcPr>
                          <w:p w14:paraId="5F352F35" w14:textId="77777777" w:rsidR="001D700D" w:rsidRDefault="001D700D" w:rsidP="001D700D">
                            <w:pPr>
                              <w:pStyle w:val="TableParagraph"/>
                              <w:spacing w:line="247" w:lineRule="exact"/>
                              <w:ind w:left="50"/>
                            </w:pPr>
                            <w:r>
                              <w:rPr>
                                <w:spacing w:val="-2"/>
                              </w:rPr>
                              <w:t>Conditions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14:paraId="1660ED75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7" w:type="dxa"/>
                          </w:tcPr>
                          <w:p w14:paraId="1F8255E2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6625714D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45788BA3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3C91BEF0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00" w:type="dxa"/>
                          </w:tcPr>
                          <w:p w14:paraId="3E56C50B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1D700D" w14:paraId="21AEC8FF" w14:textId="77777777" w:rsidTr="001D700D">
                        <w:trPr>
                          <w:trHeight w:val="353"/>
                        </w:trPr>
                        <w:tc>
                          <w:tcPr>
                            <w:tcW w:w="2470" w:type="dxa"/>
                          </w:tcPr>
                          <w:p w14:paraId="13F9469D" w14:textId="77777777" w:rsidR="001D700D" w:rsidRDefault="001D700D" w:rsidP="001D700D">
                            <w:pPr>
                              <w:pStyle w:val="TableParagraph"/>
                              <w:spacing w:before="55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s1[0]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5"/>
                              </w:rPr>
                              <w:t>'0'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14:paraId="5D16B612" w14:textId="77777777" w:rsidR="001D700D" w:rsidRDefault="001D700D" w:rsidP="001D700D">
                            <w:pPr>
                              <w:pStyle w:val="TableParagraph"/>
                              <w:spacing w:before="44"/>
                              <w:ind w:right="95"/>
                              <w:jc w:val="right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7" w:type="dxa"/>
                          </w:tcPr>
                          <w:p w14:paraId="4B53C3DA" w14:textId="77777777" w:rsidR="001D700D" w:rsidRDefault="001D700D" w:rsidP="001D700D">
                            <w:pPr>
                              <w:pStyle w:val="TableParagraph"/>
                              <w:spacing w:before="44"/>
                              <w:ind w:left="5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678D70F0" w14:textId="77777777" w:rsidR="001D700D" w:rsidRDefault="001D700D" w:rsidP="001D700D">
                            <w:pPr>
                              <w:pStyle w:val="TableParagraph"/>
                              <w:spacing w:before="44"/>
                              <w:ind w:right="10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383292DC" w14:textId="77777777" w:rsidR="001D700D" w:rsidRDefault="001D700D" w:rsidP="001D700D">
                            <w:pPr>
                              <w:pStyle w:val="TableParagraph"/>
                              <w:spacing w:before="44"/>
                              <w:ind w:right="12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0738DC70" w14:textId="77777777" w:rsidR="001D700D" w:rsidRDefault="001D700D" w:rsidP="001D700D">
                            <w:pPr>
                              <w:pStyle w:val="TableParagraph"/>
                              <w:spacing w:before="44"/>
                              <w:ind w:right="1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00" w:type="dxa"/>
                          </w:tcPr>
                          <w:p w14:paraId="2B6D7859" w14:textId="77777777" w:rsidR="001D700D" w:rsidRDefault="001D700D" w:rsidP="001D700D">
                            <w:pPr>
                              <w:pStyle w:val="TableParagraph"/>
                              <w:spacing w:before="44"/>
                              <w:ind w:left="39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</w:tr>
                      <w:tr w:rsidR="001D700D" w14:paraId="7B6C11C2" w14:textId="77777777" w:rsidTr="001D700D">
                        <w:trPr>
                          <w:trHeight w:val="350"/>
                        </w:trPr>
                        <w:tc>
                          <w:tcPr>
                            <w:tcW w:w="2470" w:type="dxa"/>
                          </w:tcPr>
                          <w:p w14:paraId="4961B03C" w14:textId="77777777" w:rsidR="001D700D" w:rsidRDefault="001D700D" w:rsidP="001D700D">
                            <w:pPr>
                              <w:pStyle w:val="TableParagraph"/>
                              <w:spacing w:before="53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s2[0]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5"/>
                              </w:rPr>
                              <w:t>'0'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14:paraId="43B2C038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ind w:right="95"/>
                              <w:jc w:val="right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7" w:type="dxa"/>
                          </w:tcPr>
                          <w:p w14:paraId="3B84F6B1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ind w:left="5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76F8AFAD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3D7875B6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51489651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ind w:right="11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00" w:type="dxa"/>
                          </w:tcPr>
                          <w:p w14:paraId="68BB7B0A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ind w:left="26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</w:tr>
                      <w:tr w:rsidR="001D700D" w14:paraId="58C242AB" w14:textId="77777777" w:rsidTr="001D700D">
                        <w:trPr>
                          <w:trHeight w:val="350"/>
                        </w:trPr>
                        <w:tc>
                          <w:tcPr>
                            <w:tcW w:w="2470" w:type="dxa"/>
                          </w:tcPr>
                          <w:p w14:paraId="7BF24B97" w14:textId="77777777" w:rsidR="001D700D" w:rsidRDefault="001D700D" w:rsidP="001D700D">
                            <w:pPr>
                              <w:pStyle w:val="TableParagraph"/>
                              <w:spacing w:before="53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s[0]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2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5"/>
                              </w:rPr>
                              <w:t>'0'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14:paraId="194AD379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ind w:right="119"/>
                              <w:jc w:val="right"/>
                            </w:pPr>
                            <w:r>
                              <w:t>–</w:t>
                            </w:r>
                          </w:p>
                        </w:tc>
                        <w:tc>
                          <w:tcPr>
                            <w:tcW w:w="347" w:type="dxa"/>
                          </w:tcPr>
                          <w:p w14:paraId="669F86EC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ind w:right="29"/>
                              <w:jc w:val="center"/>
                            </w:pPr>
                            <w:r>
                              <w:t>–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1107EDE5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ind w:right="10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783E1BB7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01BA3E29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ind w:right="11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00" w:type="dxa"/>
                          </w:tcPr>
                          <w:p w14:paraId="60EF55FA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ind w:left="39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</w:tr>
                      <w:tr w:rsidR="001D700D" w14:paraId="73029B14" w14:textId="77777777" w:rsidTr="001D700D">
                        <w:trPr>
                          <w:trHeight w:val="345"/>
                        </w:trPr>
                        <w:tc>
                          <w:tcPr>
                            <w:tcW w:w="2470" w:type="dxa"/>
                          </w:tcPr>
                          <w:p w14:paraId="2F848BB7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ind w:left="50"/>
                            </w:pPr>
                            <w:r>
                              <w:rPr>
                                <w:spacing w:val="-2"/>
                              </w:rPr>
                              <w:t>Action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14:paraId="0AF0AD0C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7" w:type="dxa"/>
                          </w:tcPr>
                          <w:p w14:paraId="4E2B565D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6F9CFFAE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7509A481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0DF8D118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00" w:type="dxa"/>
                          </w:tcPr>
                          <w:p w14:paraId="1D7A2C4F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1D700D" w14:paraId="04CF507A" w14:textId="77777777" w:rsidTr="001D700D">
                        <w:trPr>
                          <w:trHeight w:val="358"/>
                        </w:trPr>
                        <w:tc>
                          <w:tcPr>
                            <w:tcW w:w="2470" w:type="dxa"/>
                          </w:tcPr>
                          <w:p w14:paraId="460439F0" w14:textId="77777777" w:rsidR="001D700D" w:rsidRDefault="001D700D" w:rsidP="001D700D">
                            <w:pPr>
                              <w:pStyle w:val="TableParagraph"/>
                              <w:spacing w:before="44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t>OUTPUT</w:t>
                            </w:r>
                            <w:r>
                              <w:rPr>
                                <w:spacing w:val="-5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4"/>
                              </w:rPr>
                              <w:t>'0'+s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14:paraId="2B2F86C7" w14:textId="77777777" w:rsidR="001D700D" w:rsidRDefault="001D700D" w:rsidP="001D700D">
                            <w:pPr>
                              <w:pStyle w:val="TableParagraph"/>
                              <w:spacing w:before="46"/>
                              <w:ind w:right="95"/>
                              <w:jc w:val="right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7" w:type="dxa"/>
                          </w:tcPr>
                          <w:p w14:paraId="59524AEC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45111647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3B9073C4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2FB5F51B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00" w:type="dxa"/>
                          </w:tcPr>
                          <w:p w14:paraId="7288CA8C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1D700D" w14:paraId="03A86A1F" w14:textId="77777777" w:rsidTr="001D700D">
                        <w:trPr>
                          <w:trHeight w:val="350"/>
                        </w:trPr>
                        <w:tc>
                          <w:tcPr>
                            <w:tcW w:w="2470" w:type="dxa"/>
                          </w:tcPr>
                          <w:p w14:paraId="204F164A" w14:textId="77777777" w:rsidR="001D700D" w:rsidRDefault="001D700D" w:rsidP="001D700D">
                            <w:pPr>
                              <w:pStyle w:val="TableParagraph"/>
                              <w:spacing w:before="35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t>OUTPUT</w:t>
                            </w:r>
                            <w:r>
                              <w:rPr>
                                <w:spacing w:val="-5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4"/>
                              </w:rPr>
                              <w:t>'1'+s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14:paraId="1516D0AE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7" w:type="dxa"/>
                          </w:tcPr>
                          <w:p w14:paraId="275054BE" w14:textId="77777777" w:rsidR="001D700D" w:rsidRDefault="001D700D" w:rsidP="001D700D">
                            <w:pPr>
                              <w:pStyle w:val="TableParagraph"/>
                              <w:spacing w:before="38"/>
                              <w:ind w:right="4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4FCFB2F9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6E11CBE7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3BC847C4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00" w:type="dxa"/>
                          </w:tcPr>
                          <w:p w14:paraId="0D7604F2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1D700D" w14:paraId="1E0A8D0E" w14:textId="77777777" w:rsidTr="001D700D">
                        <w:trPr>
                          <w:trHeight w:val="350"/>
                        </w:trPr>
                        <w:tc>
                          <w:tcPr>
                            <w:tcW w:w="2470" w:type="dxa"/>
                          </w:tcPr>
                          <w:p w14:paraId="6EFBCF32" w14:textId="77777777" w:rsidR="001D700D" w:rsidRDefault="001D700D" w:rsidP="001D700D">
                            <w:pPr>
                              <w:pStyle w:val="TableParagraph"/>
                              <w:spacing w:before="35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t>OUTPUT</w:t>
                            </w:r>
                            <w:r>
                              <w:rPr>
                                <w:spacing w:val="-5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2"/>
                              </w:rPr>
                              <w:t>'01'+s[1:]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14:paraId="4D48AA3F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7" w:type="dxa"/>
                          </w:tcPr>
                          <w:p w14:paraId="77B8211A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6DDAEA10" w14:textId="77777777" w:rsidR="001D700D" w:rsidRDefault="001D700D" w:rsidP="001D700D">
                            <w:pPr>
                              <w:pStyle w:val="TableParagraph"/>
                              <w:spacing w:before="35"/>
                              <w:ind w:right="10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02525F54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2D1FC234" w14:textId="77777777" w:rsidR="001D700D" w:rsidRDefault="001D700D" w:rsidP="001D700D">
                            <w:pPr>
                              <w:pStyle w:val="TableParagraph"/>
                              <w:spacing w:before="35"/>
                              <w:ind w:right="11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00" w:type="dxa"/>
                          </w:tcPr>
                          <w:p w14:paraId="366A1092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1D700D" w14:paraId="0198FC12" w14:textId="77777777" w:rsidTr="001D700D">
                        <w:trPr>
                          <w:trHeight w:val="308"/>
                        </w:trPr>
                        <w:tc>
                          <w:tcPr>
                            <w:tcW w:w="2470" w:type="dxa"/>
                          </w:tcPr>
                          <w:p w14:paraId="15D207AA" w14:textId="77777777" w:rsidR="001D700D" w:rsidRDefault="001D700D" w:rsidP="001D700D">
                            <w:pPr>
                              <w:pStyle w:val="TableParagraph"/>
                              <w:spacing w:before="35" w:line="253" w:lineRule="exact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t>OUTPUT</w:t>
                            </w:r>
                            <w:r>
                              <w:rPr>
                                <w:spacing w:val="-5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2"/>
                              </w:rPr>
                              <w:t>'10'+s[1:]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14:paraId="357CB35D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7" w:type="dxa"/>
                          </w:tcPr>
                          <w:p w14:paraId="0BF9CFE1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09A89D18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249F5798" w14:textId="77777777" w:rsidR="001D700D" w:rsidRDefault="001D700D" w:rsidP="001D700D">
                            <w:pPr>
                              <w:pStyle w:val="TableParagraph"/>
                              <w:spacing w:before="35" w:line="253" w:lineRule="exact"/>
                              <w:ind w:right="12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0FF02CB3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00" w:type="dxa"/>
                          </w:tcPr>
                          <w:p w14:paraId="0BEF97A3" w14:textId="77777777" w:rsidR="001D700D" w:rsidRDefault="001D700D" w:rsidP="001D700D">
                            <w:pPr>
                              <w:pStyle w:val="TableParagraph"/>
                              <w:spacing w:before="35" w:line="253" w:lineRule="exact"/>
                              <w:ind w:left="26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</w:tr>
                    </w:tbl>
                    <w:p w14:paraId="448EA730" w14:textId="322D0A89" w:rsidR="001D700D" w:rsidRDefault="001D700D"/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5289D97" wp14:editId="126E4C90">
                <wp:simplePos x="0" y="0"/>
                <wp:positionH relativeFrom="page">
                  <wp:posOffset>3984914</wp:posOffset>
                </wp:positionH>
                <wp:positionV relativeFrom="paragraph">
                  <wp:posOffset>133754</wp:posOffset>
                </wp:positionV>
                <wp:extent cx="2810741" cy="1745615"/>
                <wp:effectExtent l="0" t="0" r="8890" b="6985"/>
                <wp:wrapNone/>
                <wp:docPr id="195" name="Text Box 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10741" cy="17456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7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1E0" w:firstRow="1" w:lastRow="1" w:firstColumn="1" w:lastColumn="1" w:noHBand="0" w:noVBand="0"/>
                            </w:tblPr>
                            <w:tblGrid>
                              <w:gridCol w:w="1676"/>
                              <w:gridCol w:w="373"/>
                              <w:gridCol w:w="345"/>
                              <w:gridCol w:w="340"/>
                              <w:gridCol w:w="299"/>
                            </w:tblGrid>
                            <w:tr w:rsidR="002749B2" w14:paraId="18BE55F1" w14:textId="77777777" w:rsidTr="002749B2">
                              <w:trPr>
                                <w:trHeight w:val="298"/>
                              </w:trPr>
                              <w:tc>
                                <w:tcPr>
                                  <w:tcW w:w="1676" w:type="dxa"/>
                                </w:tcPr>
                                <w:p w14:paraId="7639913A" w14:textId="77777777" w:rsidR="002749B2" w:rsidRDefault="002749B2">
                                  <w:pPr>
                                    <w:pStyle w:val="TableParagraph"/>
                                    <w:spacing w:line="247" w:lineRule="exact"/>
                                    <w:ind w:left="50"/>
                                  </w:pPr>
                                  <w:r>
                                    <w:rPr>
                                      <w:spacing w:val="-2"/>
                                    </w:rPr>
                                    <w:t>Conditions</w:t>
                                  </w:r>
                                </w:p>
                              </w:tc>
                              <w:tc>
                                <w:tcPr>
                                  <w:tcW w:w="373" w:type="dxa"/>
                                </w:tcPr>
                                <w:p w14:paraId="19855416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5" w:type="dxa"/>
                                </w:tcPr>
                                <w:p w14:paraId="2AF786C4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74F9DE93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9" w:type="dxa"/>
                                </w:tcPr>
                                <w:p w14:paraId="30DC9148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2749B2" w14:paraId="3C0CAB58" w14:textId="77777777" w:rsidTr="002749B2">
                              <w:trPr>
                                <w:trHeight w:val="356"/>
                              </w:trPr>
                              <w:tc>
                                <w:tcPr>
                                  <w:tcW w:w="1676" w:type="dxa"/>
                                </w:tcPr>
                                <w:p w14:paraId="58F3CFC6" w14:textId="77777777" w:rsidR="002749B2" w:rsidRDefault="002749B2">
                                  <w:pPr>
                                    <w:pStyle w:val="TableParagraph"/>
                                    <w:spacing w:before="63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s1</w:t>
                                  </w:r>
                                  <w:r>
                                    <w:rPr>
                                      <w:rFonts w:ascii="Courier New"/>
                                      <w:spacing w:val="-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1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5"/>
                                    </w:rPr>
                                    <w:t>'0'</w:t>
                                  </w:r>
                                </w:p>
                              </w:tc>
                              <w:tc>
                                <w:tcPr>
                                  <w:tcW w:w="373" w:type="dxa"/>
                                </w:tcPr>
                                <w:p w14:paraId="1C76B4E0" w14:textId="77777777" w:rsidR="002749B2" w:rsidRDefault="002749B2">
                                  <w:pPr>
                                    <w:pStyle w:val="TableParagraph"/>
                                    <w:spacing w:before="45"/>
                                    <w:ind w:right="92"/>
                                    <w:jc w:val="right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5" w:type="dxa"/>
                                </w:tcPr>
                                <w:p w14:paraId="1105B5F7" w14:textId="77777777" w:rsidR="002749B2" w:rsidRDefault="002749B2">
                                  <w:pPr>
                                    <w:pStyle w:val="TableParagraph"/>
                                    <w:spacing w:before="45"/>
                                    <w:ind w:right="2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23228E3D" w14:textId="77777777" w:rsidR="002749B2" w:rsidRDefault="002749B2">
                                  <w:pPr>
                                    <w:pStyle w:val="TableParagraph"/>
                                    <w:spacing w:before="45"/>
                                    <w:ind w:left="4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299" w:type="dxa"/>
                                </w:tcPr>
                                <w:p w14:paraId="7FB774E6" w14:textId="77777777" w:rsidR="002749B2" w:rsidRDefault="002749B2">
                                  <w:pPr>
                                    <w:pStyle w:val="TableParagraph"/>
                                    <w:spacing w:before="45"/>
                                    <w:ind w:left="46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</w:tr>
                            <w:tr w:rsidR="002749B2" w14:paraId="14A8413A" w14:textId="77777777" w:rsidTr="002749B2">
                              <w:trPr>
                                <w:trHeight w:val="350"/>
                              </w:trPr>
                              <w:tc>
                                <w:tcPr>
                                  <w:tcW w:w="1676" w:type="dxa"/>
                                </w:tcPr>
                                <w:p w14:paraId="4D161853" w14:textId="77777777" w:rsidR="002749B2" w:rsidRDefault="002749B2">
                                  <w:pPr>
                                    <w:pStyle w:val="TableParagraph"/>
                                    <w:spacing w:before="57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s2</w:t>
                                  </w:r>
                                  <w:r>
                                    <w:rPr>
                                      <w:rFonts w:ascii="Courier New"/>
                                      <w:spacing w:val="-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1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5"/>
                                    </w:rPr>
                                    <w:t>'0'</w:t>
                                  </w:r>
                                </w:p>
                              </w:tc>
                              <w:tc>
                                <w:tcPr>
                                  <w:tcW w:w="373" w:type="dxa"/>
                                </w:tcPr>
                                <w:p w14:paraId="63AFFB52" w14:textId="77777777" w:rsidR="002749B2" w:rsidRDefault="002749B2">
                                  <w:pPr>
                                    <w:pStyle w:val="TableParagraph"/>
                                    <w:spacing w:before="37"/>
                                    <w:ind w:right="92"/>
                                    <w:jc w:val="right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5" w:type="dxa"/>
                                </w:tcPr>
                                <w:p w14:paraId="71496A74" w14:textId="77777777" w:rsidR="002749B2" w:rsidRDefault="002749B2">
                                  <w:pPr>
                                    <w:pStyle w:val="TableParagraph"/>
                                    <w:spacing w:before="37"/>
                                    <w:ind w:left="7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2885D309" w14:textId="77777777" w:rsidR="002749B2" w:rsidRDefault="002749B2">
                                  <w:pPr>
                                    <w:pStyle w:val="TableParagraph"/>
                                    <w:spacing w:before="37"/>
                                    <w:ind w:right="5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299" w:type="dxa"/>
                                </w:tcPr>
                                <w:p w14:paraId="30FDD384" w14:textId="77777777" w:rsidR="002749B2" w:rsidRDefault="002749B2">
                                  <w:pPr>
                                    <w:pStyle w:val="TableParagraph"/>
                                    <w:spacing w:before="37"/>
                                    <w:ind w:left="46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</w:tr>
                            <w:tr w:rsidR="002749B2" w14:paraId="71B40435" w14:textId="77777777" w:rsidTr="002749B2">
                              <w:trPr>
                                <w:trHeight w:val="341"/>
                              </w:trPr>
                              <w:tc>
                                <w:tcPr>
                                  <w:tcW w:w="1676" w:type="dxa"/>
                                </w:tcPr>
                                <w:p w14:paraId="15DB127C" w14:textId="77777777" w:rsidR="002749B2" w:rsidRDefault="002749B2">
                                  <w:pPr>
                                    <w:pStyle w:val="TableParagraph"/>
                                    <w:spacing w:before="37"/>
                                    <w:ind w:left="50"/>
                                  </w:pPr>
                                  <w:r>
                                    <w:rPr>
                                      <w:spacing w:val="-2"/>
                                    </w:rPr>
                                    <w:t>Action</w:t>
                                  </w:r>
                                </w:p>
                              </w:tc>
                              <w:tc>
                                <w:tcPr>
                                  <w:tcW w:w="373" w:type="dxa"/>
                                </w:tcPr>
                                <w:p w14:paraId="1060CC4F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5" w:type="dxa"/>
                                </w:tcPr>
                                <w:p w14:paraId="6C8A9B15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1C6C712A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9" w:type="dxa"/>
                                </w:tcPr>
                                <w:p w14:paraId="073E078B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2749B2" w14:paraId="2CD94295" w14:textId="77777777" w:rsidTr="002749B2">
                              <w:trPr>
                                <w:trHeight w:val="360"/>
                              </w:trPr>
                              <w:tc>
                                <w:tcPr>
                                  <w:tcW w:w="1676" w:type="dxa"/>
                                </w:tcPr>
                                <w:p w14:paraId="2212659C" w14:textId="77777777" w:rsidR="002749B2" w:rsidRDefault="002749B2">
                                  <w:pPr>
                                    <w:pStyle w:val="TableParagraph"/>
                                    <w:spacing w:before="45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t>OUTPUT</w:t>
                                  </w:r>
                                  <w:r>
                                    <w:rPr>
                                      <w:spacing w:val="-7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4"/>
                                    </w:rPr>
                                    <w:t>'00'</w:t>
                                  </w:r>
                                </w:p>
                              </w:tc>
                              <w:tc>
                                <w:tcPr>
                                  <w:tcW w:w="373" w:type="dxa"/>
                                </w:tcPr>
                                <w:p w14:paraId="36D0CAFE" w14:textId="77777777" w:rsidR="002749B2" w:rsidRDefault="002749B2">
                                  <w:pPr>
                                    <w:pStyle w:val="TableParagraph"/>
                                    <w:spacing w:before="45"/>
                                    <w:ind w:right="92"/>
                                    <w:jc w:val="right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5" w:type="dxa"/>
                                </w:tcPr>
                                <w:p w14:paraId="03084A65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701AA92E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9" w:type="dxa"/>
                                </w:tcPr>
                                <w:p w14:paraId="49D93529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2749B2" w14:paraId="42938779" w14:textId="77777777" w:rsidTr="002749B2">
                              <w:trPr>
                                <w:trHeight w:val="350"/>
                              </w:trPr>
                              <w:tc>
                                <w:tcPr>
                                  <w:tcW w:w="1676" w:type="dxa"/>
                                </w:tcPr>
                                <w:p w14:paraId="25DC1C0E" w14:textId="77777777" w:rsidR="002749B2" w:rsidRDefault="002749B2">
                                  <w:pPr>
                                    <w:pStyle w:val="TableParagraph"/>
                                    <w:spacing w:before="35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t>OUTPUT</w:t>
                                  </w:r>
                                  <w:r>
                                    <w:rPr>
                                      <w:spacing w:val="-7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4"/>
                                    </w:rPr>
                                    <w:t>'01'</w:t>
                                  </w:r>
                                </w:p>
                              </w:tc>
                              <w:tc>
                                <w:tcPr>
                                  <w:tcW w:w="373" w:type="dxa"/>
                                </w:tcPr>
                                <w:p w14:paraId="082D1B55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5" w:type="dxa"/>
                                </w:tcPr>
                                <w:p w14:paraId="457E41FA" w14:textId="77777777" w:rsidR="002749B2" w:rsidRDefault="002749B2">
                                  <w:pPr>
                                    <w:pStyle w:val="TableParagraph"/>
                                    <w:spacing w:before="35"/>
                                    <w:ind w:right="2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17B5F335" w14:textId="77777777" w:rsidR="002749B2" w:rsidRDefault="002749B2">
                                  <w:pPr>
                                    <w:pStyle w:val="TableParagraph"/>
                                    <w:spacing w:before="35"/>
                                    <w:ind w:right="5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299" w:type="dxa"/>
                                </w:tcPr>
                                <w:p w14:paraId="3A3FF47F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2749B2" w14:paraId="799740BF" w14:textId="77777777" w:rsidTr="002749B2">
                              <w:trPr>
                                <w:trHeight w:val="308"/>
                              </w:trPr>
                              <w:tc>
                                <w:tcPr>
                                  <w:tcW w:w="1676" w:type="dxa"/>
                                </w:tcPr>
                                <w:p w14:paraId="30C116E8" w14:textId="77777777" w:rsidR="002749B2" w:rsidRDefault="002749B2">
                                  <w:pPr>
                                    <w:pStyle w:val="TableParagraph"/>
                                    <w:spacing w:before="35" w:line="253" w:lineRule="exact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t>OUTPUT</w:t>
                                  </w:r>
                                  <w:r>
                                    <w:rPr>
                                      <w:spacing w:val="-7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4"/>
                                    </w:rPr>
                                    <w:t>'10'</w:t>
                                  </w:r>
                                </w:p>
                              </w:tc>
                              <w:tc>
                                <w:tcPr>
                                  <w:tcW w:w="373" w:type="dxa"/>
                                </w:tcPr>
                                <w:p w14:paraId="7A9895F9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5" w:type="dxa"/>
                                </w:tcPr>
                                <w:p w14:paraId="4ABE6D8A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067D192F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9" w:type="dxa"/>
                                </w:tcPr>
                                <w:p w14:paraId="083BCF95" w14:textId="77777777" w:rsidR="002749B2" w:rsidRDefault="002749B2">
                                  <w:pPr>
                                    <w:pStyle w:val="TableParagraph"/>
                                    <w:spacing w:before="35" w:line="253" w:lineRule="exact"/>
                                    <w:ind w:left="34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</w:tr>
                          </w:tbl>
                          <w:p w14:paraId="3A9BD360" w14:textId="77777777" w:rsidR="002749B2" w:rsidRDefault="002749B2" w:rsidP="002749B2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289D97" id="Text Box 195" o:spid="_x0000_s1029" type="#_x0000_t202" style="position:absolute;left:0;text-align:left;margin-left:313.75pt;margin-top:10.55pt;width:221.3pt;height:137.45pt;z-index:2516664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" filled="f" stroked="f">
                <v:textbox inset="0,0,0,0">
                  <w:txbxContent>
                    <w:tbl>
                      <w:tblPr>
                        <w:tblW w:w="0" w:type="auto"/>
                        <w:tblInd w:w="7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1E0" w:firstRow="1" w:lastRow="1" w:firstColumn="1" w:lastColumn="1" w:noHBand="0" w:noVBand="0"/>
                      </w:tblPr>
                      <w:tblGrid>
                        <w:gridCol w:w="1676"/>
                        <w:gridCol w:w="373"/>
                        <w:gridCol w:w="345"/>
                        <w:gridCol w:w="340"/>
                        <w:gridCol w:w="299"/>
                      </w:tblGrid>
                      <w:tr w:rsidR="002749B2" w14:paraId="18BE55F1" w14:textId="77777777" w:rsidTr="002749B2">
                        <w:trPr>
                          <w:trHeight w:val="298"/>
                        </w:trPr>
                        <w:tc>
                          <w:tcPr>
                            <w:tcW w:w="1676" w:type="dxa"/>
                          </w:tcPr>
                          <w:p w14:paraId="7639913A" w14:textId="77777777" w:rsidR="002749B2" w:rsidRDefault="002749B2">
                            <w:pPr>
                              <w:pStyle w:val="TableParagraph"/>
                              <w:spacing w:line="247" w:lineRule="exact"/>
                              <w:ind w:left="50"/>
                            </w:pPr>
                            <w:r>
                              <w:rPr>
                                <w:spacing w:val="-2"/>
                              </w:rPr>
                              <w:t>Conditions</w:t>
                            </w:r>
                          </w:p>
                        </w:tc>
                        <w:tc>
                          <w:tcPr>
                            <w:tcW w:w="373" w:type="dxa"/>
                          </w:tcPr>
                          <w:p w14:paraId="19855416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5" w:type="dxa"/>
                          </w:tcPr>
                          <w:p w14:paraId="2AF786C4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74F9DE93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299" w:type="dxa"/>
                          </w:tcPr>
                          <w:p w14:paraId="30DC9148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2749B2" w14:paraId="3C0CAB58" w14:textId="77777777" w:rsidTr="002749B2">
                        <w:trPr>
                          <w:trHeight w:val="356"/>
                        </w:trPr>
                        <w:tc>
                          <w:tcPr>
                            <w:tcW w:w="1676" w:type="dxa"/>
                          </w:tcPr>
                          <w:p w14:paraId="58F3CFC6" w14:textId="77777777" w:rsidR="002749B2" w:rsidRDefault="002749B2">
                            <w:pPr>
                              <w:pStyle w:val="TableParagraph"/>
                              <w:spacing w:before="63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s1</w:t>
                            </w:r>
                            <w:r>
                              <w:rPr>
                                <w:rFonts w:ascii="Courier New"/>
                                <w:spacing w:val="-2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1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5"/>
                              </w:rPr>
                              <w:t>'0'</w:t>
                            </w:r>
                          </w:p>
                        </w:tc>
                        <w:tc>
                          <w:tcPr>
                            <w:tcW w:w="373" w:type="dxa"/>
                          </w:tcPr>
                          <w:p w14:paraId="1C76B4E0" w14:textId="77777777" w:rsidR="002749B2" w:rsidRDefault="002749B2">
                            <w:pPr>
                              <w:pStyle w:val="TableParagraph"/>
                              <w:spacing w:before="45"/>
                              <w:ind w:right="92"/>
                              <w:jc w:val="right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5" w:type="dxa"/>
                          </w:tcPr>
                          <w:p w14:paraId="1105B5F7" w14:textId="77777777" w:rsidR="002749B2" w:rsidRDefault="002749B2">
                            <w:pPr>
                              <w:pStyle w:val="TableParagraph"/>
                              <w:spacing w:before="45"/>
                              <w:ind w:right="2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23228E3D" w14:textId="77777777" w:rsidR="002749B2" w:rsidRDefault="002749B2">
                            <w:pPr>
                              <w:pStyle w:val="TableParagraph"/>
                              <w:spacing w:before="45"/>
                              <w:ind w:left="4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299" w:type="dxa"/>
                          </w:tcPr>
                          <w:p w14:paraId="7FB774E6" w14:textId="77777777" w:rsidR="002749B2" w:rsidRDefault="002749B2">
                            <w:pPr>
                              <w:pStyle w:val="TableParagraph"/>
                              <w:spacing w:before="45"/>
                              <w:ind w:left="46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</w:tr>
                      <w:tr w:rsidR="002749B2" w14:paraId="14A8413A" w14:textId="77777777" w:rsidTr="002749B2">
                        <w:trPr>
                          <w:trHeight w:val="350"/>
                        </w:trPr>
                        <w:tc>
                          <w:tcPr>
                            <w:tcW w:w="1676" w:type="dxa"/>
                          </w:tcPr>
                          <w:p w14:paraId="4D161853" w14:textId="77777777" w:rsidR="002749B2" w:rsidRDefault="002749B2">
                            <w:pPr>
                              <w:pStyle w:val="TableParagraph"/>
                              <w:spacing w:before="57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s2</w:t>
                            </w:r>
                            <w:r>
                              <w:rPr>
                                <w:rFonts w:ascii="Courier New"/>
                                <w:spacing w:val="-2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1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5"/>
                              </w:rPr>
                              <w:t>'0'</w:t>
                            </w:r>
                          </w:p>
                        </w:tc>
                        <w:tc>
                          <w:tcPr>
                            <w:tcW w:w="373" w:type="dxa"/>
                          </w:tcPr>
                          <w:p w14:paraId="63AFFB52" w14:textId="77777777" w:rsidR="002749B2" w:rsidRDefault="002749B2">
                            <w:pPr>
                              <w:pStyle w:val="TableParagraph"/>
                              <w:spacing w:before="37"/>
                              <w:ind w:right="92"/>
                              <w:jc w:val="right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5" w:type="dxa"/>
                          </w:tcPr>
                          <w:p w14:paraId="71496A74" w14:textId="77777777" w:rsidR="002749B2" w:rsidRDefault="002749B2">
                            <w:pPr>
                              <w:pStyle w:val="TableParagraph"/>
                              <w:spacing w:before="37"/>
                              <w:ind w:left="7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2885D309" w14:textId="77777777" w:rsidR="002749B2" w:rsidRDefault="002749B2">
                            <w:pPr>
                              <w:pStyle w:val="TableParagraph"/>
                              <w:spacing w:before="37"/>
                              <w:ind w:right="5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299" w:type="dxa"/>
                          </w:tcPr>
                          <w:p w14:paraId="30FDD384" w14:textId="77777777" w:rsidR="002749B2" w:rsidRDefault="002749B2">
                            <w:pPr>
                              <w:pStyle w:val="TableParagraph"/>
                              <w:spacing w:before="37"/>
                              <w:ind w:left="46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</w:tr>
                      <w:tr w:rsidR="002749B2" w14:paraId="71B40435" w14:textId="77777777" w:rsidTr="002749B2">
                        <w:trPr>
                          <w:trHeight w:val="341"/>
                        </w:trPr>
                        <w:tc>
                          <w:tcPr>
                            <w:tcW w:w="1676" w:type="dxa"/>
                          </w:tcPr>
                          <w:p w14:paraId="15DB127C" w14:textId="77777777" w:rsidR="002749B2" w:rsidRDefault="002749B2">
                            <w:pPr>
                              <w:pStyle w:val="TableParagraph"/>
                              <w:spacing w:before="37"/>
                              <w:ind w:left="50"/>
                            </w:pPr>
                            <w:r>
                              <w:rPr>
                                <w:spacing w:val="-2"/>
                              </w:rPr>
                              <w:t>Action</w:t>
                            </w:r>
                          </w:p>
                        </w:tc>
                        <w:tc>
                          <w:tcPr>
                            <w:tcW w:w="373" w:type="dxa"/>
                          </w:tcPr>
                          <w:p w14:paraId="1060CC4F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5" w:type="dxa"/>
                          </w:tcPr>
                          <w:p w14:paraId="6C8A9B15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1C6C712A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299" w:type="dxa"/>
                          </w:tcPr>
                          <w:p w14:paraId="073E078B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2749B2" w14:paraId="2CD94295" w14:textId="77777777" w:rsidTr="002749B2">
                        <w:trPr>
                          <w:trHeight w:val="360"/>
                        </w:trPr>
                        <w:tc>
                          <w:tcPr>
                            <w:tcW w:w="1676" w:type="dxa"/>
                          </w:tcPr>
                          <w:p w14:paraId="2212659C" w14:textId="77777777" w:rsidR="002749B2" w:rsidRDefault="002749B2">
                            <w:pPr>
                              <w:pStyle w:val="TableParagraph"/>
                              <w:spacing w:before="45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t>OUTPUT</w:t>
                            </w:r>
                            <w:r>
                              <w:rPr>
                                <w:spacing w:val="-7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4"/>
                              </w:rPr>
                              <w:t>'00'</w:t>
                            </w:r>
                          </w:p>
                        </w:tc>
                        <w:tc>
                          <w:tcPr>
                            <w:tcW w:w="373" w:type="dxa"/>
                          </w:tcPr>
                          <w:p w14:paraId="36D0CAFE" w14:textId="77777777" w:rsidR="002749B2" w:rsidRDefault="002749B2">
                            <w:pPr>
                              <w:pStyle w:val="TableParagraph"/>
                              <w:spacing w:before="45"/>
                              <w:ind w:right="92"/>
                              <w:jc w:val="right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5" w:type="dxa"/>
                          </w:tcPr>
                          <w:p w14:paraId="03084A65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701AA92E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299" w:type="dxa"/>
                          </w:tcPr>
                          <w:p w14:paraId="49D93529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2749B2" w14:paraId="42938779" w14:textId="77777777" w:rsidTr="002749B2">
                        <w:trPr>
                          <w:trHeight w:val="350"/>
                        </w:trPr>
                        <w:tc>
                          <w:tcPr>
                            <w:tcW w:w="1676" w:type="dxa"/>
                          </w:tcPr>
                          <w:p w14:paraId="25DC1C0E" w14:textId="77777777" w:rsidR="002749B2" w:rsidRDefault="002749B2">
                            <w:pPr>
                              <w:pStyle w:val="TableParagraph"/>
                              <w:spacing w:before="35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t>OUTPUT</w:t>
                            </w:r>
                            <w:r>
                              <w:rPr>
                                <w:spacing w:val="-7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4"/>
                              </w:rPr>
                              <w:t>'01'</w:t>
                            </w:r>
                          </w:p>
                        </w:tc>
                        <w:tc>
                          <w:tcPr>
                            <w:tcW w:w="373" w:type="dxa"/>
                          </w:tcPr>
                          <w:p w14:paraId="082D1B55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5" w:type="dxa"/>
                          </w:tcPr>
                          <w:p w14:paraId="457E41FA" w14:textId="77777777" w:rsidR="002749B2" w:rsidRDefault="002749B2">
                            <w:pPr>
                              <w:pStyle w:val="TableParagraph"/>
                              <w:spacing w:before="35"/>
                              <w:ind w:right="2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17B5F335" w14:textId="77777777" w:rsidR="002749B2" w:rsidRDefault="002749B2">
                            <w:pPr>
                              <w:pStyle w:val="TableParagraph"/>
                              <w:spacing w:before="35"/>
                              <w:ind w:right="5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299" w:type="dxa"/>
                          </w:tcPr>
                          <w:p w14:paraId="3A3FF47F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2749B2" w14:paraId="799740BF" w14:textId="77777777" w:rsidTr="002749B2">
                        <w:trPr>
                          <w:trHeight w:val="308"/>
                        </w:trPr>
                        <w:tc>
                          <w:tcPr>
                            <w:tcW w:w="1676" w:type="dxa"/>
                          </w:tcPr>
                          <w:p w14:paraId="30C116E8" w14:textId="77777777" w:rsidR="002749B2" w:rsidRDefault="002749B2">
                            <w:pPr>
                              <w:pStyle w:val="TableParagraph"/>
                              <w:spacing w:before="35" w:line="253" w:lineRule="exact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t>OUTPUT</w:t>
                            </w:r>
                            <w:r>
                              <w:rPr>
                                <w:spacing w:val="-7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4"/>
                              </w:rPr>
                              <w:t>'10'</w:t>
                            </w:r>
                          </w:p>
                        </w:tc>
                        <w:tc>
                          <w:tcPr>
                            <w:tcW w:w="373" w:type="dxa"/>
                          </w:tcPr>
                          <w:p w14:paraId="7A9895F9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5" w:type="dxa"/>
                          </w:tcPr>
                          <w:p w14:paraId="4ABE6D8A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067D192F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299" w:type="dxa"/>
                          </w:tcPr>
                          <w:p w14:paraId="083BCF95" w14:textId="77777777" w:rsidR="002749B2" w:rsidRDefault="002749B2">
                            <w:pPr>
                              <w:pStyle w:val="TableParagraph"/>
                              <w:spacing w:before="35" w:line="253" w:lineRule="exact"/>
                              <w:ind w:left="34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</w:tr>
                    </w:tbl>
                    <w:p w14:paraId="3A9BD360" w14:textId="77777777" w:rsidR="002749B2" w:rsidRDefault="002749B2" w:rsidP="002749B2">
                      <w:pPr>
                        <w:pStyle w:val="BodyText"/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 w:rsidR="0000663E">
        <w:object w:dxaOrig="8090" w:dyaOrig="8490" w14:anchorId="35C7D0F3">
          <v:shape id="_x0000_i1026" type="#_x0000_t75" style="width:404.5pt;height:424.5pt" o:ole="">
            <v:imagedata r:id="rId8" o:title=""/>
          </v:shape>
          <o:OLEObject Type="Embed" ProgID="Visio.Drawing.15" ShapeID="_x0000_i1026" DrawAspect="Content" ObjectID="_1767443748" r:id="rId9"/>
        </w:object>
      </w:r>
    </w:p>
    <w:p w14:paraId="32C012EF" w14:textId="4955B528" w:rsidR="00AF634C" w:rsidRDefault="00AF634C" w:rsidP="00AF634C">
      <w:pPr>
        <w:widowControl w:val="0"/>
        <w:autoSpaceDE w:val="0"/>
        <w:autoSpaceDN w:val="0"/>
        <w:spacing w:before="100" w:after="0" w:line="232" w:lineRule="auto"/>
        <w:ind w:right="4"/>
        <w:jc w:val="both"/>
        <w:rPr>
          <w:rFonts w:ascii="Arial" w:eastAsia="Arial" w:hAnsi="Arial" w:cs="Arial"/>
          <w:spacing w:val="-2"/>
          <w:lang w:val="en-US" w:eastAsia="en-US"/>
        </w:rPr>
      </w:pPr>
    </w:p>
    <w:p w14:paraId="1EF5A11B" w14:textId="5C279C12" w:rsidR="002749B2" w:rsidRDefault="00A30C3F" w:rsidP="002749B2">
      <w:pPr>
        <w:spacing w:after="0" w:line="240" w:lineRule="auto"/>
        <w:jc w:val="both"/>
        <w:rPr>
          <w:rFonts w:ascii="Arial" w:hAnsi="Arial" w:cs="Arial"/>
          <w:b/>
          <w:bCs/>
        </w:rPr>
      </w:pPr>
      <w:r w:rsidRPr="00A30C3F">
        <w:rPr>
          <w:rFonts w:ascii="Arial" w:hAnsi="Arial" w:cs="Arial"/>
          <w:b/>
          <w:bCs/>
        </w:rPr>
        <w:t xml:space="preserve">Task </w:t>
      </w:r>
      <w:r w:rsidR="002749B2">
        <w:rPr>
          <w:rFonts w:ascii="Arial" w:hAnsi="Arial" w:cs="Arial"/>
          <w:b/>
          <w:bCs/>
        </w:rPr>
        <w:t>2</w:t>
      </w:r>
      <w:r w:rsidRPr="00A30C3F">
        <w:rPr>
          <w:rFonts w:ascii="Arial" w:hAnsi="Arial" w:cs="Arial"/>
          <w:b/>
          <w:bCs/>
        </w:rPr>
        <w:t>.2</w:t>
      </w:r>
    </w:p>
    <w:p w14:paraId="34BAD19D" w14:textId="77777777" w:rsidR="002749B2" w:rsidRDefault="002749B2" w:rsidP="002749B2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2D21D136" w14:textId="73D211CF" w:rsidR="002749B2" w:rsidRDefault="002749B2" w:rsidP="002749B2">
      <w:pPr>
        <w:tabs>
          <w:tab w:val="right" w:pos="9027"/>
        </w:tabs>
        <w:spacing w:after="0" w:line="240" w:lineRule="auto"/>
        <w:jc w:val="both"/>
        <w:rPr>
          <w:rFonts w:ascii="Arial" w:hAnsi="Arial" w:cs="Arial"/>
        </w:rPr>
      </w:pPr>
      <w:r w:rsidRPr="002749B2">
        <w:rPr>
          <w:rFonts w:ascii="Arial" w:hAnsi="Arial" w:cs="Arial"/>
        </w:rPr>
        <w:t xml:space="preserve">Write Python code to implement the function </w:t>
      </w:r>
      <w:r w:rsidRPr="002749B2">
        <w:rPr>
          <w:rFonts w:ascii="Courier New" w:hAnsi="Courier New" w:cs="Courier New"/>
        </w:rPr>
        <w:t>add_bin_recur(s1,s2)</w:t>
      </w:r>
      <w:r w:rsidRPr="002749B2">
        <w:rPr>
          <w:rFonts w:ascii="Arial" w:hAnsi="Arial" w:cs="Arial"/>
        </w:rPr>
        <w:t>.</w:t>
      </w:r>
      <w:r>
        <w:rPr>
          <w:rFonts w:ascii="Arial" w:hAnsi="Arial" w:cs="Arial"/>
        </w:rPr>
        <w:tab/>
        <w:t>[6]</w:t>
      </w:r>
    </w:p>
    <w:p w14:paraId="5D022570" w14:textId="3663219D" w:rsidR="00AA3CC0" w:rsidRDefault="00AA3CC0" w:rsidP="002749B2">
      <w:pPr>
        <w:tabs>
          <w:tab w:val="right" w:pos="9027"/>
        </w:tabs>
        <w:spacing w:after="0" w:line="240" w:lineRule="auto"/>
        <w:jc w:val="both"/>
        <w:rPr>
          <w:rFonts w:ascii="Arial" w:hAnsi="Arial" w:cs="Arial"/>
        </w:rPr>
      </w:pPr>
    </w:p>
    <w:p w14:paraId="140D5B68" w14:textId="5F785050" w:rsidR="00AA3CC0" w:rsidRDefault="00AA3CC0" w:rsidP="002749B2">
      <w:pPr>
        <w:tabs>
          <w:tab w:val="right" w:pos="9027"/>
        </w:tabs>
        <w:spacing w:after="0" w:line="240" w:lineRule="auto"/>
        <w:jc w:val="both"/>
        <w:rPr>
          <w:rFonts w:ascii="Arial" w:hAnsi="Arial" w:cs="Arial"/>
        </w:rPr>
      </w:pPr>
    </w:p>
    <w:p w14:paraId="12B4D1CA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7AD018B5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6393AE18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6DD5350D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56FDBDAC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5CE535CF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31C53F12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7201D862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1658B005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4470DC7A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484EA2DE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278226CB" w14:textId="38C713C8" w:rsidR="00AA3CC0" w:rsidRDefault="00AA3CC0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  <w:r w:rsidRPr="00A30C3F">
        <w:rPr>
          <w:rFonts w:ascii="Arial" w:hAnsi="Arial" w:cs="Arial"/>
          <w:b/>
          <w:bCs/>
        </w:rPr>
        <w:lastRenderedPageBreak/>
        <w:t xml:space="preserve">Task </w:t>
      </w:r>
      <w:r>
        <w:rPr>
          <w:rFonts w:ascii="Arial" w:hAnsi="Arial" w:cs="Arial"/>
          <w:b/>
          <w:bCs/>
        </w:rPr>
        <w:t>2</w:t>
      </w:r>
      <w:r w:rsidRPr="00A30C3F">
        <w:rPr>
          <w:rFonts w:ascii="Arial" w:hAnsi="Arial" w:cs="Arial"/>
          <w:b/>
          <w:bCs/>
        </w:rPr>
        <w:t>.</w:t>
      </w:r>
      <w:r>
        <w:rPr>
          <w:rFonts w:ascii="Arial" w:hAnsi="Arial" w:cs="Arial"/>
          <w:b/>
          <w:bCs/>
        </w:rPr>
        <w:t>3</w:t>
      </w:r>
    </w:p>
    <w:p w14:paraId="575AC113" w14:textId="77777777" w:rsidR="00AA3CC0" w:rsidRDefault="00AA3CC0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0FC1FE2B" w14:textId="77777777" w:rsidR="00AA3CC0" w:rsidRDefault="00AA3CC0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  <w:r w:rsidRPr="00AA3CC0">
        <w:rPr>
          <w:rFonts w:ascii="Arial" w:hAnsi="Arial" w:cs="Arial"/>
        </w:rPr>
        <w:t>Write Python code that does the following:</w:t>
      </w:r>
    </w:p>
    <w:p w14:paraId="64255B0F" w14:textId="77777777" w:rsidR="00AA3CC0" w:rsidRDefault="00AA3CC0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26F8EFB5" w14:textId="77777777" w:rsidR="00AA3CC0" w:rsidRPr="00AA3CC0" w:rsidRDefault="00AA3CC0" w:rsidP="00AA3CC0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b/>
          <w:bCs/>
        </w:rPr>
      </w:pPr>
      <w:r w:rsidRPr="00AA3CC0">
        <w:rPr>
          <w:rFonts w:ascii="Arial" w:hAnsi="Arial" w:cs="Arial"/>
        </w:rPr>
        <w:t>Prompt</w:t>
      </w:r>
      <w:r w:rsidRPr="00AA3CC0">
        <w:rPr>
          <w:rFonts w:ascii="Arial" w:hAnsi="Arial" w:cs="Arial"/>
          <w:spacing w:val="-5"/>
        </w:rPr>
        <w:t xml:space="preserve"> </w:t>
      </w:r>
      <w:r w:rsidRPr="00AA3CC0">
        <w:rPr>
          <w:rFonts w:ascii="Arial" w:hAnsi="Arial" w:cs="Arial"/>
        </w:rPr>
        <w:t>the</w:t>
      </w:r>
      <w:r w:rsidRPr="00AA3CC0">
        <w:rPr>
          <w:rFonts w:ascii="Arial" w:hAnsi="Arial" w:cs="Arial"/>
          <w:spacing w:val="-9"/>
        </w:rPr>
        <w:t xml:space="preserve"> </w:t>
      </w:r>
      <w:r w:rsidRPr="00AA3CC0">
        <w:rPr>
          <w:rFonts w:ascii="Arial" w:hAnsi="Arial" w:cs="Arial"/>
        </w:rPr>
        <w:t>user</w:t>
      </w:r>
      <w:r w:rsidRPr="00AA3CC0">
        <w:rPr>
          <w:rFonts w:ascii="Arial" w:hAnsi="Arial" w:cs="Arial"/>
          <w:spacing w:val="-5"/>
        </w:rPr>
        <w:t xml:space="preserve"> </w:t>
      </w:r>
      <w:r w:rsidRPr="00AA3CC0">
        <w:rPr>
          <w:rFonts w:ascii="Arial" w:hAnsi="Arial" w:cs="Arial"/>
        </w:rPr>
        <w:t>to</w:t>
      </w:r>
      <w:r w:rsidRPr="00AA3CC0">
        <w:rPr>
          <w:rFonts w:ascii="Arial" w:hAnsi="Arial" w:cs="Arial"/>
          <w:spacing w:val="-10"/>
        </w:rPr>
        <w:t xml:space="preserve"> </w:t>
      </w:r>
      <w:r w:rsidRPr="00AA3CC0">
        <w:rPr>
          <w:rFonts w:ascii="Arial" w:hAnsi="Arial" w:cs="Arial"/>
        </w:rPr>
        <w:t>input</w:t>
      </w:r>
      <w:r w:rsidRPr="00AA3CC0">
        <w:rPr>
          <w:rFonts w:ascii="Arial" w:hAnsi="Arial" w:cs="Arial"/>
          <w:spacing w:val="-9"/>
        </w:rPr>
        <w:t xml:space="preserve"> </w:t>
      </w:r>
      <w:r w:rsidRPr="00AA3CC0">
        <w:rPr>
          <w:rFonts w:ascii="Arial" w:hAnsi="Arial" w:cs="Arial"/>
        </w:rPr>
        <w:t>a</w:t>
      </w:r>
      <w:r w:rsidRPr="00AA3CC0">
        <w:rPr>
          <w:rFonts w:ascii="Arial" w:hAnsi="Arial" w:cs="Arial"/>
          <w:spacing w:val="-6"/>
        </w:rPr>
        <w:t xml:space="preserve"> </w:t>
      </w:r>
      <w:r w:rsidRPr="00AA3CC0">
        <w:rPr>
          <w:rFonts w:ascii="Arial" w:hAnsi="Arial" w:cs="Arial"/>
        </w:rPr>
        <w:t>binary</w:t>
      </w:r>
      <w:r w:rsidRPr="00AA3CC0">
        <w:rPr>
          <w:rFonts w:ascii="Arial" w:hAnsi="Arial" w:cs="Arial"/>
          <w:spacing w:val="-9"/>
        </w:rPr>
        <w:t xml:space="preserve"> </w:t>
      </w:r>
      <w:r w:rsidRPr="00AA3CC0">
        <w:rPr>
          <w:rFonts w:ascii="Arial" w:hAnsi="Arial" w:cs="Arial"/>
        </w:rPr>
        <w:t>number.</w:t>
      </w:r>
      <w:r w:rsidRPr="00AA3CC0">
        <w:rPr>
          <w:rFonts w:ascii="Arial" w:hAnsi="Arial" w:cs="Arial"/>
          <w:spacing w:val="-5"/>
        </w:rPr>
        <w:t xml:space="preserve"> </w:t>
      </w:r>
    </w:p>
    <w:p w14:paraId="072A49E0" w14:textId="3D419DA8" w:rsidR="00AA3CC0" w:rsidRPr="00AA3CC0" w:rsidRDefault="00AA3CC0" w:rsidP="00AA3CC0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</w:rPr>
        <w:t>Validate the input</w:t>
      </w:r>
      <w:r w:rsidRPr="00AA3CC0">
        <w:rPr>
          <w:rFonts w:ascii="Arial" w:hAnsi="Arial" w:cs="Arial"/>
        </w:rPr>
        <w:t>.</w:t>
      </w:r>
    </w:p>
    <w:p w14:paraId="4B5AD825" w14:textId="77777777" w:rsidR="00AA3CC0" w:rsidRPr="00AA3CC0" w:rsidRDefault="00AA3CC0" w:rsidP="00AA3CC0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b/>
          <w:bCs/>
        </w:rPr>
      </w:pPr>
      <w:r w:rsidRPr="00AA3CC0">
        <w:rPr>
          <w:rFonts w:ascii="Arial" w:hAnsi="Arial" w:cs="Arial"/>
        </w:rPr>
        <w:t>Prompt</w:t>
      </w:r>
      <w:r w:rsidRPr="00AA3CC0">
        <w:rPr>
          <w:rFonts w:ascii="Arial" w:hAnsi="Arial" w:cs="Arial"/>
          <w:spacing w:val="-3"/>
        </w:rPr>
        <w:t xml:space="preserve"> </w:t>
      </w:r>
      <w:r w:rsidRPr="00AA3CC0">
        <w:rPr>
          <w:rFonts w:ascii="Arial" w:hAnsi="Arial" w:cs="Arial"/>
        </w:rPr>
        <w:t>the</w:t>
      </w:r>
      <w:r w:rsidRPr="00AA3CC0">
        <w:rPr>
          <w:rFonts w:ascii="Arial" w:hAnsi="Arial" w:cs="Arial"/>
          <w:spacing w:val="-5"/>
        </w:rPr>
        <w:t xml:space="preserve"> </w:t>
      </w:r>
      <w:r w:rsidRPr="00AA3CC0">
        <w:rPr>
          <w:rFonts w:ascii="Arial" w:hAnsi="Arial" w:cs="Arial"/>
        </w:rPr>
        <w:t>user</w:t>
      </w:r>
      <w:r w:rsidRPr="00AA3CC0">
        <w:rPr>
          <w:rFonts w:ascii="Arial" w:hAnsi="Arial" w:cs="Arial"/>
          <w:spacing w:val="-6"/>
        </w:rPr>
        <w:t xml:space="preserve"> </w:t>
      </w:r>
      <w:r w:rsidRPr="00AA3CC0">
        <w:rPr>
          <w:rFonts w:ascii="Arial" w:hAnsi="Arial" w:cs="Arial"/>
        </w:rPr>
        <w:t>to</w:t>
      </w:r>
      <w:r w:rsidRPr="00AA3CC0">
        <w:rPr>
          <w:rFonts w:ascii="Arial" w:hAnsi="Arial" w:cs="Arial"/>
          <w:spacing w:val="-5"/>
        </w:rPr>
        <w:t xml:space="preserve"> </w:t>
      </w:r>
      <w:r w:rsidRPr="00AA3CC0">
        <w:rPr>
          <w:rFonts w:ascii="Arial" w:hAnsi="Arial" w:cs="Arial"/>
        </w:rPr>
        <w:t>input</w:t>
      </w:r>
      <w:r w:rsidRPr="00AA3CC0">
        <w:rPr>
          <w:rFonts w:ascii="Arial" w:hAnsi="Arial" w:cs="Arial"/>
          <w:spacing w:val="-9"/>
        </w:rPr>
        <w:t xml:space="preserve"> </w:t>
      </w:r>
      <w:r w:rsidRPr="00AA3CC0">
        <w:rPr>
          <w:rFonts w:ascii="Arial" w:hAnsi="Arial" w:cs="Arial"/>
        </w:rPr>
        <w:t>a</w:t>
      </w:r>
      <w:r w:rsidRPr="00AA3CC0">
        <w:rPr>
          <w:rFonts w:ascii="Arial" w:hAnsi="Arial" w:cs="Arial"/>
          <w:spacing w:val="-5"/>
        </w:rPr>
        <w:t xml:space="preserve"> </w:t>
      </w:r>
      <w:r w:rsidRPr="00AA3CC0">
        <w:rPr>
          <w:rFonts w:ascii="Arial" w:hAnsi="Arial" w:cs="Arial"/>
        </w:rPr>
        <w:t>second</w:t>
      </w:r>
      <w:r w:rsidRPr="00AA3CC0">
        <w:rPr>
          <w:rFonts w:ascii="Arial" w:hAnsi="Arial" w:cs="Arial"/>
          <w:spacing w:val="-5"/>
        </w:rPr>
        <w:t xml:space="preserve"> </w:t>
      </w:r>
      <w:r w:rsidRPr="00AA3CC0">
        <w:rPr>
          <w:rFonts w:ascii="Arial" w:hAnsi="Arial" w:cs="Arial"/>
        </w:rPr>
        <w:t>binary</w:t>
      </w:r>
      <w:r w:rsidRPr="00AA3CC0">
        <w:rPr>
          <w:rFonts w:ascii="Arial" w:hAnsi="Arial" w:cs="Arial"/>
          <w:spacing w:val="-8"/>
        </w:rPr>
        <w:t xml:space="preserve"> </w:t>
      </w:r>
      <w:r w:rsidRPr="00AA3CC0">
        <w:rPr>
          <w:rFonts w:ascii="Arial" w:hAnsi="Arial" w:cs="Arial"/>
        </w:rPr>
        <w:t>number.</w:t>
      </w:r>
      <w:r w:rsidRPr="00AA3CC0">
        <w:rPr>
          <w:rFonts w:ascii="Arial" w:hAnsi="Arial" w:cs="Arial"/>
          <w:spacing w:val="-6"/>
        </w:rPr>
        <w:t xml:space="preserve"> </w:t>
      </w:r>
    </w:p>
    <w:p w14:paraId="247F5F0A" w14:textId="77777777" w:rsidR="008B05C8" w:rsidRPr="008B05C8" w:rsidRDefault="00AA3CC0" w:rsidP="008B05C8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</w:rPr>
      </w:pPr>
      <w:r w:rsidRPr="00AA3CC0">
        <w:rPr>
          <w:rFonts w:ascii="Arial" w:hAnsi="Arial" w:cs="Arial"/>
          <w:spacing w:val="-6"/>
        </w:rPr>
        <w:t xml:space="preserve">Validate the </w:t>
      </w:r>
      <w:r>
        <w:rPr>
          <w:rFonts w:ascii="Arial" w:hAnsi="Arial" w:cs="Arial"/>
          <w:spacing w:val="-6"/>
        </w:rPr>
        <w:t xml:space="preserve">second </w:t>
      </w:r>
      <w:r w:rsidRPr="00AA3CC0">
        <w:rPr>
          <w:rFonts w:ascii="Arial" w:hAnsi="Arial" w:cs="Arial"/>
          <w:spacing w:val="-6"/>
        </w:rPr>
        <w:t>input</w:t>
      </w:r>
      <w:r>
        <w:rPr>
          <w:rFonts w:ascii="Arial" w:hAnsi="Arial" w:cs="Arial"/>
          <w:spacing w:val="-6"/>
        </w:rPr>
        <w:t>.</w:t>
      </w:r>
    </w:p>
    <w:p w14:paraId="19C438A9" w14:textId="77777777" w:rsidR="008B05C8" w:rsidRDefault="008B05C8" w:rsidP="008B05C8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</w:rPr>
      </w:pPr>
      <w:r w:rsidRPr="008B05C8">
        <w:rPr>
          <w:rFonts w:ascii="Arial" w:hAnsi="Arial" w:cs="Arial"/>
        </w:rPr>
        <w:t>Use</w:t>
      </w:r>
      <w:r w:rsidRPr="008B05C8">
        <w:rPr>
          <w:rFonts w:ascii="Arial" w:hAnsi="Arial" w:cs="Arial"/>
          <w:spacing w:val="18"/>
        </w:rPr>
        <w:t xml:space="preserve"> </w:t>
      </w:r>
      <w:r w:rsidRPr="008B05C8">
        <w:rPr>
          <w:rFonts w:ascii="Arial" w:hAnsi="Arial" w:cs="Arial"/>
        </w:rPr>
        <w:t>either</w:t>
      </w:r>
      <w:r w:rsidRPr="008B05C8">
        <w:rPr>
          <w:rFonts w:ascii="Arial" w:hAnsi="Arial" w:cs="Arial"/>
          <w:spacing w:val="17"/>
        </w:rPr>
        <w:t xml:space="preserve"> </w:t>
      </w:r>
      <w:r w:rsidRPr="008B05C8">
        <w:rPr>
          <w:rFonts w:ascii="Arial" w:hAnsi="Arial" w:cs="Arial"/>
        </w:rPr>
        <w:t>of</w:t>
      </w:r>
      <w:r w:rsidRPr="008B05C8">
        <w:rPr>
          <w:rFonts w:ascii="Arial" w:hAnsi="Arial" w:cs="Arial"/>
          <w:spacing w:val="17"/>
        </w:rPr>
        <w:t xml:space="preserve"> </w:t>
      </w:r>
      <w:r w:rsidRPr="008B05C8">
        <w:rPr>
          <w:rFonts w:ascii="Arial" w:hAnsi="Arial" w:cs="Arial"/>
        </w:rPr>
        <w:t>the</w:t>
      </w:r>
      <w:r w:rsidRPr="008B05C8">
        <w:rPr>
          <w:rFonts w:ascii="Arial" w:hAnsi="Arial" w:cs="Arial"/>
          <w:spacing w:val="18"/>
        </w:rPr>
        <w:t xml:space="preserve"> </w:t>
      </w:r>
      <w:r w:rsidRPr="008B05C8">
        <w:rPr>
          <w:rFonts w:ascii="Arial" w:hAnsi="Arial" w:cs="Arial"/>
        </w:rPr>
        <w:t>algorithms</w:t>
      </w:r>
      <w:r w:rsidRPr="008B05C8">
        <w:rPr>
          <w:rFonts w:ascii="Arial" w:hAnsi="Arial" w:cs="Arial"/>
          <w:spacing w:val="19"/>
        </w:rPr>
        <w:t xml:space="preserve"> </w:t>
      </w:r>
      <w:r w:rsidRPr="008B05C8">
        <w:rPr>
          <w:rFonts w:ascii="Arial" w:hAnsi="Arial" w:cs="Arial"/>
        </w:rPr>
        <w:t>in</w:t>
      </w:r>
      <w:r w:rsidRPr="008B05C8">
        <w:rPr>
          <w:rFonts w:ascii="Arial" w:hAnsi="Arial" w:cs="Arial"/>
          <w:spacing w:val="16"/>
        </w:rPr>
        <w:t xml:space="preserve"> </w:t>
      </w:r>
      <w:r w:rsidRPr="008B05C8">
        <w:rPr>
          <w:rFonts w:ascii="Arial" w:hAnsi="Arial" w:cs="Arial"/>
        </w:rPr>
        <w:t>the</w:t>
      </w:r>
      <w:r w:rsidRPr="008B05C8">
        <w:rPr>
          <w:rFonts w:ascii="Arial" w:hAnsi="Arial" w:cs="Arial"/>
          <w:spacing w:val="15"/>
        </w:rPr>
        <w:t xml:space="preserve"> </w:t>
      </w:r>
      <w:r w:rsidRPr="008B05C8">
        <w:rPr>
          <w:rFonts w:ascii="Arial" w:hAnsi="Arial" w:cs="Arial"/>
        </w:rPr>
        <w:t>earlier</w:t>
      </w:r>
      <w:r w:rsidRPr="008B05C8">
        <w:rPr>
          <w:rFonts w:ascii="Arial" w:hAnsi="Arial" w:cs="Arial"/>
          <w:spacing w:val="16"/>
        </w:rPr>
        <w:t xml:space="preserve"> </w:t>
      </w:r>
      <w:r w:rsidRPr="008B05C8">
        <w:rPr>
          <w:rFonts w:ascii="Arial" w:hAnsi="Arial" w:cs="Arial"/>
        </w:rPr>
        <w:t>tasks</w:t>
      </w:r>
      <w:r w:rsidRPr="008B05C8">
        <w:rPr>
          <w:rFonts w:ascii="Arial" w:hAnsi="Arial" w:cs="Arial"/>
          <w:spacing w:val="16"/>
        </w:rPr>
        <w:t xml:space="preserve"> </w:t>
      </w:r>
      <w:r w:rsidRPr="008B05C8">
        <w:rPr>
          <w:rFonts w:ascii="Arial" w:hAnsi="Arial" w:cs="Arial"/>
        </w:rPr>
        <w:t>to</w:t>
      </w:r>
      <w:r w:rsidRPr="008B05C8">
        <w:rPr>
          <w:rFonts w:ascii="Arial" w:hAnsi="Arial" w:cs="Arial"/>
          <w:spacing w:val="18"/>
        </w:rPr>
        <w:t xml:space="preserve"> </w:t>
      </w:r>
      <w:r w:rsidRPr="008B05C8">
        <w:rPr>
          <w:rFonts w:ascii="Arial" w:hAnsi="Arial" w:cs="Arial"/>
        </w:rPr>
        <w:t>add</w:t>
      </w:r>
      <w:r w:rsidRPr="008B05C8">
        <w:rPr>
          <w:rFonts w:ascii="Arial" w:hAnsi="Arial" w:cs="Arial"/>
          <w:spacing w:val="16"/>
        </w:rPr>
        <w:t xml:space="preserve"> </w:t>
      </w:r>
      <w:r w:rsidRPr="008B05C8">
        <w:rPr>
          <w:rFonts w:ascii="Arial" w:hAnsi="Arial" w:cs="Arial"/>
        </w:rPr>
        <w:t>the</w:t>
      </w:r>
      <w:r w:rsidRPr="008B05C8">
        <w:rPr>
          <w:rFonts w:ascii="Arial" w:hAnsi="Arial" w:cs="Arial"/>
          <w:spacing w:val="13"/>
        </w:rPr>
        <w:t xml:space="preserve"> </w:t>
      </w:r>
      <w:r w:rsidRPr="008B05C8">
        <w:rPr>
          <w:rFonts w:ascii="Arial" w:hAnsi="Arial" w:cs="Arial"/>
        </w:rPr>
        <w:t>two</w:t>
      </w:r>
      <w:r w:rsidRPr="008B05C8">
        <w:rPr>
          <w:rFonts w:ascii="Arial" w:hAnsi="Arial" w:cs="Arial"/>
          <w:spacing w:val="18"/>
        </w:rPr>
        <w:t xml:space="preserve"> </w:t>
      </w:r>
      <w:r w:rsidRPr="008B05C8">
        <w:rPr>
          <w:rFonts w:ascii="Arial" w:hAnsi="Arial" w:cs="Arial"/>
        </w:rPr>
        <w:t>binary</w:t>
      </w:r>
      <w:r w:rsidRPr="008B05C8">
        <w:rPr>
          <w:rFonts w:ascii="Arial" w:hAnsi="Arial" w:cs="Arial"/>
          <w:spacing w:val="16"/>
        </w:rPr>
        <w:t xml:space="preserve"> </w:t>
      </w:r>
      <w:r w:rsidRPr="008B05C8">
        <w:rPr>
          <w:rFonts w:ascii="Arial" w:hAnsi="Arial" w:cs="Arial"/>
        </w:rPr>
        <w:t>numbers</w:t>
      </w:r>
      <w:r w:rsidRPr="008B05C8">
        <w:rPr>
          <w:rFonts w:ascii="Arial" w:hAnsi="Arial" w:cs="Arial"/>
          <w:spacing w:val="16"/>
        </w:rPr>
        <w:t xml:space="preserve"> </w:t>
      </w:r>
      <w:r w:rsidRPr="008B05C8">
        <w:rPr>
          <w:rFonts w:ascii="Arial" w:hAnsi="Arial" w:cs="Arial"/>
        </w:rPr>
        <w:t>that</w:t>
      </w:r>
      <w:r w:rsidRPr="008B05C8">
        <w:rPr>
          <w:rFonts w:ascii="Arial" w:hAnsi="Arial" w:cs="Arial"/>
          <w:spacing w:val="17"/>
        </w:rPr>
        <w:t xml:space="preserve"> </w:t>
      </w:r>
      <w:r w:rsidRPr="008B05C8">
        <w:rPr>
          <w:rFonts w:ascii="Arial" w:hAnsi="Arial" w:cs="Arial"/>
        </w:rPr>
        <w:t>were</w:t>
      </w:r>
      <w:r w:rsidRPr="008B05C8">
        <w:rPr>
          <w:rFonts w:ascii="Arial" w:hAnsi="Arial" w:cs="Arial"/>
          <w:spacing w:val="-1"/>
        </w:rPr>
        <w:t xml:space="preserve"> </w:t>
      </w:r>
      <w:r w:rsidRPr="008B05C8">
        <w:rPr>
          <w:rFonts w:ascii="Arial" w:hAnsi="Arial" w:cs="Arial"/>
        </w:rPr>
        <w:t>given</w:t>
      </w:r>
      <w:r w:rsidRPr="008B05C8">
        <w:rPr>
          <w:rFonts w:ascii="Arial" w:hAnsi="Arial" w:cs="Arial"/>
          <w:spacing w:val="-2"/>
        </w:rPr>
        <w:t xml:space="preserve"> </w:t>
      </w:r>
      <w:r w:rsidRPr="008B05C8">
        <w:rPr>
          <w:rFonts w:ascii="Arial" w:hAnsi="Arial" w:cs="Arial"/>
        </w:rPr>
        <w:t>by</w:t>
      </w:r>
      <w:r w:rsidRPr="008B05C8">
        <w:rPr>
          <w:rFonts w:ascii="Arial" w:hAnsi="Arial" w:cs="Arial"/>
          <w:spacing w:val="-4"/>
        </w:rPr>
        <w:t xml:space="preserve"> </w:t>
      </w:r>
      <w:r w:rsidRPr="008B05C8">
        <w:rPr>
          <w:rFonts w:ascii="Arial" w:hAnsi="Arial" w:cs="Arial"/>
        </w:rPr>
        <w:t>the</w:t>
      </w:r>
      <w:r w:rsidRPr="008B05C8">
        <w:rPr>
          <w:rFonts w:ascii="Arial" w:hAnsi="Arial" w:cs="Arial"/>
          <w:spacing w:val="-2"/>
        </w:rPr>
        <w:t xml:space="preserve"> </w:t>
      </w:r>
      <w:r w:rsidRPr="008B05C8">
        <w:rPr>
          <w:rFonts w:ascii="Arial" w:hAnsi="Arial" w:cs="Arial"/>
        </w:rPr>
        <w:t>user.</w:t>
      </w:r>
      <w:r w:rsidRPr="008B05C8">
        <w:rPr>
          <w:rFonts w:ascii="Arial" w:hAnsi="Arial" w:cs="Arial"/>
          <w:spacing w:val="-1"/>
        </w:rPr>
        <w:t xml:space="preserve"> </w:t>
      </w:r>
      <w:r w:rsidRPr="008B05C8">
        <w:rPr>
          <w:rFonts w:ascii="Arial" w:hAnsi="Arial" w:cs="Arial"/>
        </w:rPr>
        <w:t>Note</w:t>
      </w:r>
      <w:r w:rsidRPr="008B05C8">
        <w:rPr>
          <w:rFonts w:ascii="Arial" w:hAnsi="Arial" w:cs="Arial"/>
          <w:spacing w:val="-4"/>
        </w:rPr>
        <w:t xml:space="preserve"> </w:t>
      </w:r>
      <w:r w:rsidRPr="008B05C8">
        <w:rPr>
          <w:rFonts w:ascii="Arial" w:hAnsi="Arial" w:cs="Arial"/>
        </w:rPr>
        <w:t>that</w:t>
      </w:r>
      <w:r w:rsidRPr="008B05C8">
        <w:rPr>
          <w:rFonts w:ascii="Arial" w:hAnsi="Arial" w:cs="Arial"/>
          <w:spacing w:val="-1"/>
        </w:rPr>
        <w:t xml:space="preserve"> </w:t>
      </w:r>
      <w:r w:rsidRPr="008B05C8">
        <w:rPr>
          <w:rFonts w:ascii="Arial" w:hAnsi="Arial" w:cs="Arial"/>
        </w:rPr>
        <w:t>both</w:t>
      </w:r>
      <w:r w:rsidRPr="008B05C8">
        <w:rPr>
          <w:rFonts w:ascii="Arial" w:hAnsi="Arial" w:cs="Arial"/>
          <w:spacing w:val="-2"/>
        </w:rPr>
        <w:t xml:space="preserve"> </w:t>
      </w:r>
      <w:r w:rsidRPr="008B05C8">
        <w:rPr>
          <w:rFonts w:ascii="Arial" w:hAnsi="Arial" w:cs="Arial"/>
        </w:rPr>
        <w:t>algorithms</w:t>
      </w:r>
      <w:r w:rsidRPr="008B05C8">
        <w:rPr>
          <w:rFonts w:ascii="Arial" w:hAnsi="Arial" w:cs="Arial"/>
          <w:spacing w:val="-4"/>
        </w:rPr>
        <w:t xml:space="preserve"> </w:t>
      </w:r>
      <w:r w:rsidRPr="008B05C8">
        <w:rPr>
          <w:rFonts w:ascii="Arial" w:hAnsi="Arial" w:cs="Arial"/>
        </w:rPr>
        <w:t>may</w:t>
      </w:r>
      <w:r w:rsidRPr="008B05C8">
        <w:rPr>
          <w:rFonts w:ascii="Arial" w:hAnsi="Arial" w:cs="Arial"/>
          <w:spacing w:val="-7"/>
        </w:rPr>
        <w:t xml:space="preserve"> </w:t>
      </w:r>
      <w:r w:rsidRPr="008B05C8">
        <w:rPr>
          <w:rFonts w:ascii="Arial" w:hAnsi="Arial" w:cs="Arial"/>
        </w:rPr>
        <w:t>output</w:t>
      </w:r>
      <w:r w:rsidRPr="008B05C8">
        <w:rPr>
          <w:rFonts w:ascii="Arial" w:hAnsi="Arial" w:cs="Arial"/>
          <w:spacing w:val="-3"/>
        </w:rPr>
        <w:t xml:space="preserve"> </w:t>
      </w:r>
      <w:r w:rsidRPr="008B05C8">
        <w:rPr>
          <w:rFonts w:ascii="Arial" w:hAnsi="Arial" w:cs="Arial"/>
        </w:rPr>
        <w:t>a</w:t>
      </w:r>
      <w:r w:rsidRPr="008B05C8">
        <w:rPr>
          <w:rFonts w:ascii="Arial" w:hAnsi="Arial" w:cs="Arial"/>
          <w:spacing w:val="-2"/>
        </w:rPr>
        <w:t xml:space="preserve"> </w:t>
      </w:r>
      <w:r w:rsidRPr="008B05C8">
        <w:rPr>
          <w:rFonts w:ascii="Arial" w:hAnsi="Arial" w:cs="Arial"/>
        </w:rPr>
        <w:t>string</w:t>
      </w:r>
      <w:r w:rsidRPr="008B05C8">
        <w:rPr>
          <w:rFonts w:ascii="Arial" w:hAnsi="Arial" w:cs="Arial"/>
          <w:spacing w:val="-2"/>
        </w:rPr>
        <w:t xml:space="preserve"> </w:t>
      </w:r>
      <w:r w:rsidRPr="008B05C8">
        <w:rPr>
          <w:rFonts w:ascii="Arial" w:hAnsi="Arial" w:cs="Arial"/>
        </w:rPr>
        <w:t>that</w:t>
      </w:r>
      <w:r w:rsidRPr="008B05C8">
        <w:rPr>
          <w:rFonts w:ascii="Arial" w:hAnsi="Arial" w:cs="Arial"/>
          <w:spacing w:val="-3"/>
        </w:rPr>
        <w:t xml:space="preserve"> </w:t>
      </w:r>
      <w:r w:rsidRPr="008B05C8">
        <w:rPr>
          <w:rFonts w:ascii="Arial" w:hAnsi="Arial" w:cs="Arial"/>
        </w:rPr>
        <w:t>begins</w:t>
      </w:r>
      <w:r w:rsidRPr="008B05C8">
        <w:rPr>
          <w:rFonts w:ascii="Arial" w:hAnsi="Arial" w:cs="Arial"/>
          <w:spacing w:val="-2"/>
        </w:rPr>
        <w:t xml:space="preserve"> </w:t>
      </w:r>
      <w:r w:rsidRPr="008B05C8">
        <w:rPr>
          <w:rFonts w:ascii="Arial" w:hAnsi="Arial" w:cs="Arial"/>
        </w:rPr>
        <w:t xml:space="preserve">with </w:t>
      </w:r>
      <w:r w:rsidRPr="008B05C8">
        <w:rPr>
          <w:rFonts w:ascii="Courier New" w:hAnsi="Courier New" w:cs="Courier New"/>
        </w:rPr>
        <w:t>'0'</w:t>
      </w:r>
      <w:r w:rsidRPr="008B05C8">
        <w:rPr>
          <w:rFonts w:ascii="Arial" w:hAnsi="Arial" w:cs="Arial"/>
        </w:rPr>
        <w:t>.</w:t>
      </w:r>
      <w:r w:rsidRPr="008B05C8">
        <w:rPr>
          <w:rFonts w:ascii="Arial" w:hAnsi="Arial" w:cs="Arial"/>
          <w:spacing w:val="-1"/>
        </w:rPr>
        <w:t xml:space="preserve"> </w:t>
      </w:r>
      <w:r w:rsidRPr="008B05C8">
        <w:rPr>
          <w:rFonts w:ascii="Arial" w:hAnsi="Arial" w:cs="Arial"/>
        </w:rPr>
        <w:t>Your code should</w:t>
      </w:r>
      <w:r w:rsidRPr="008B05C8">
        <w:rPr>
          <w:rFonts w:ascii="Arial" w:hAnsi="Arial" w:cs="Arial"/>
          <w:spacing w:val="-2"/>
        </w:rPr>
        <w:t xml:space="preserve"> </w:t>
      </w:r>
      <w:r w:rsidRPr="008B05C8">
        <w:rPr>
          <w:rFonts w:ascii="Arial" w:hAnsi="Arial" w:cs="Arial"/>
        </w:rPr>
        <w:t>remove any</w:t>
      </w:r>
      <w:r w:rsidRPr="008B05C8">
        <w:rPr>
          <w:rFonts w:ascii="Arial" w:hAnsi="Arial" w:cs="Arial"/>
          <w:spacing w:val="-2"/>
        </w:rPr>
        <w:t xml:space="preserve"> </w:t>
      </w:r>
      <w:r w:rsidRPr="008B05C8">
        <w:rPr>
          <w:rFonts w:ascii="Arial" w:hAnsi="Arial" w:cs="Arial"/>
        </w:rPr>
        <w:t xml:space="preserve">initial </w:t>
      </w:r>
      <w:r w:rsidRPr="008B05C8">
        <w:rPr>
          <w:rFonts w:ascii="Courier New" w:hAnsi="Courier New" w:cs="Courier New"/>
        </w:rPr>
        <w:t>'0'</w:t>
      </w:r>
      <w:r w:rsidRPr="008B05C8">
        <w:rPr>
          <w:rFonts w:ascii="Arial" w:hAnsi="Arial" w:cs="Arial"/>
        </w:rPr>
        <w:t>s before displaying the output</w:t>
      </w:r>
      <w:r w:rsidRPr="008B05C8">
        <w:rPr>
          <w:rFonts w:ascii="Arial" w:hAnsi="Arial" w:cs="Arial"/>
          <w:spacing w:val="-1"/>
        </w:rPr>
        <w:t xml:space="preserve"> </w:t>
      </w:r>
      <w:r w:rsidRPr="008B05C8">
        <w:rPr>
          <w:rFonts w:ascii="Arial" w:hAnsi="Arial" w:cs="Arial"/>
        </w:rPr>
        <w:t>to</w:t>
      </w:r>
      <w:r w:rsidRPr="008B05C8">
        <w:rPr>
          <w:rFonts w:ascii="Arial" w:hAnsi="Arial" w:cs="Arial"/>
          <w:spacing w:val="-2"/>
        </w:rPr>
        <w:t xml:space="preserve"> </w:t>
      </w:r>
      <w:r w:rsidRPr="008B05C8">
        <w:rPr>
          <w:rFonts w:ascii="Arial" w:hAnsi="Arial" w:cs="Arial"/>
        </w:rPr>
        <w:t>the user</w:t>
      </w:r>
      <w:r>
        <w:rPr>
          <w:rFonts w:ascii="Arial" w:hAnsi="Arial" w:cs="Arial"/>
        </w:rPr>
        <w:t>.</w:t>
      </w:r>
    </w:p>
    <w:p w14:paraId="55B39309" w14:textId="3A9FA22F" w:rsidR="008B05C8" w:rsidRDefault="008B05C8" w:rsidP="008B05C8">
      <w:pPr>
        <w:spacing w:after="0" w:line="240" w:lineRule="auto"/>
        <w:jc w:val="right"/>
        <w:rPr>
          <w:rFonts w:ascii="Arial" w:hAnsi="Arial" w:cs="Arial"/>
          <w:spacing w:val="-6"/>
        </w:rPr>
      </w:pPr>
      <w:r>
        <w:rPr>
          <w:rFonts w:ascii="Arial" w:hAnsi="Arial" w:cs="Arial"/>
          <w:spacing w:val="-6"/>
        </w:rPr>
        <w:t>[7]</w:t>
      </w:r>
    </w:p>
    <w:p w14:paraId="5045781B" w14:textId="77777777" w:rsidR="008B05C8" w:rsidRDefault="008B05C8" w:rsidP="008B05C8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7D885734" w14:textId="3BB956D8" w:rsidR="008B05C8" w:rsidRDefault="008B05C8" w:rsidP="008B05C8">
      <w:pPr>
        <w:spacing w:after="0" w:line="240" w:lineRule="auto"/>
        <w:jc w:val="both"/>
        <w:rPr>
          <w:rFonts w:ascii="Arial" w:hAnsi="Arial" w:cs="Arial"/>
          <w:b/>
          <w:bCs/>
        </w:rPr>
      </w:pPr>
      <w:r w:rsidRPr="00A30C3F">
        <w:rPr>
          <w:rFonts w:ascii="Arial" w:hAnsi="Arial" w:cs="Arial"/>
          <w:b/>
          <w:bCs/>
        </w:rPr>
        <w:t xml:space="preserve">Task </w:t>
      </w:r>
      <w:r>
        <w:rPr>
          <w:rFonts w:ascii="Arial" w:hAnsi="Arial" w:cs="Arial"/>
          <w:b/>
          <w:bCs/>
        </w:rPr>
        <w:t>2</w:t>
      </w:r>
      <w:r w:rsidRPr="00A30C3F">
        <w:rPr>
          <w:rFonts w:ascii="Arial" w:hAnsi="Arial" w:cs="Arial"/>
          <w:b/>
          <w:bCs/>
        </w:rPr>
        <w:t>.</w:t>
      </w:r>
      <w:r>
        <w:rPr>
          <w:rFonts w:ascii="Arial" w:hAnsi="Arial" w:cs="Arial"/>
          <w:b/>
          <w:bCs/>
        </w:rPr>
        <w:t>4</w:t>
      </w:r>
    </w:p>
    <w:p w14:paraId="0C26B46E" w14:textId="77777777" w:rsidR="008B05C8" w:rsidRDefault="008B05C8" w:rsidP="008B05C8">
      <w:pPr>
        <w:kinsoku w:val="0"/>
        <w:overflowPunct w:val="0"/>
        <w:autoSpaceDE w:val="0"/>
        <w:autoSpaceDN w:val="0"/>
        <w:adjustRightInd w:val="0"/>
        <w:spacing w:after="0" w:line="247" w:lineRule="exact"/>
        <w:rPr>
          <w:rFonts w:ascii="Arial" w:hAnsi="Arial" w:cs="Arial"/>
          <w:b/>
          <w:bCs/>
        </w:rPr>
      </w:pPr>
    </w:p>
    <w:p w14:paraId="0A715356" w14:textId="177BF9B1" w:rsidR="008B05C8" w:rsidRDefault="008B05C8" w:rsidP="008B05C8">
      <w:pPr>
        <w:kinsoku w:val="0"/>
        <w:overflowPunct w:val="0"/>
        <w:autoSpaceDE w:val="0"/>
        <w:autoSpaceDN w:val="0"/>
        <w:adjustRightInd w:val="0"/>
        <w:spacing w:after="0" w:line="247" w:lineRule="exact"/>
        <w:jc w:val="both"/>
        <w:rPr>
          <w:rFonts w:ascii="Arial" w:hAnsi="Arial" w:cs="Arial"/>
        </w:rPr>
      </w:pPr>
      <w:r w:rsidRPr="008B05C8">
        <w:rPr>
          <w:rFonts w:ascii="Arial" w:hAnsi="Arial" w:cs="Arial"/>
        </w:rPr>
        <w:t>Write</w:t>
      </w:r>
      <w:r w:rsidRPr="008B05C8">
        <w:rPr>
          <w:rFonts w:ascii="Arial" w:hAnsi="Arial" w:cs="Arial"/>
          <w:spacing w:val="23"/>
        </w:rPr>
        <w:t xml:space="preserve"> </w:t>
      </w:r>
      <w:r w:rsidRPr="008B05C8">
        <w:rPr>
          <w:rFonts w:ascii="Arial" w:hAnsi="Arial" w:cs="Arial"/>
        </w:rPr>
        <w:t>Python</w:t>
      </w:r>
      <w:r w:rsidRPr="008B05C8">
        <w:rPr>
          <w:rFonts w:ascii="Arial" w:hAnsi="Arial" w:cs="Arial"/>
          <w:spacing w:val="25"/>
        </w:rPr>
        <w:t xml:space="preserve"> </w:t>
      </w:r>
      <w:r w:rsidRPr="008B05C8">
        <w:rPr>
          <w:rFonts w:ascii="Arial" w:hAnsi="Arial" w:cs="Arial"/>
        </w:rPr>
        <w:t>code</w:t>
      </w:r>
      <w:r w:rsidRPr="008B05C8">
        <w:rPr>
          <w:rFonts w:ascii="Arial" w:hAnsi="Arial" w:cs="Arial"/>
          <w:spacing w:val="23"/>
        </w:rPr>
        <w:t xml:space="preserve"> </w:t>
      </w:r>
      <w:r w:rsidRPr="008B05C8">
        <w:rPr>
          <w:rFonts w:ascii="Arial" w:hAnsi="Arial" w:cs="Arial"/>
        </w:rPr>
        <w:t>to</w:t>
      </w:r>
      <w:r w:rsidRPr="008B05C8">
        <w:rPr>
          <w:rFonts w:ascii="Arial" w:hAnsi="Arial" w:cs="Arial"/>
          <w:spacing w:val="23"/>
        </w:rPr>
        <w:t xml:space="preserve"> </w:t>
      </w:r>
      <w:r w:rsidRPr="008B05C8">
        <w:rPr>
          <w:rFonts w:ascii="Arial" w:hAnsi="Arial" w:cs="Arial"/>
        </w:rPr>
        <w:t>convert</w:t>
      </w:r>
      <w:r w:rsidRPr="008B05C8">
        <w:rPr>
          <w:rFonts w:ascii="Arial" w:hAnsi="Arial" w:cs="Arial"/>
          <w:spacing w:val="27"/>
        </w:rPr>
        <w:t xml:space="preserve"> </w:t>
      </w:r>
      <w:r w:rsidRPr="008B05C8">
        <w:rPr>
          <w:rFonts w:ascii="Arial" w:hAnsi="Arial" w:cs="Arial"/>
        </w:rPr>
        <w:t>a</w:t>
      </w:r>
      <w:r w:rsidRPr="008B05C8">
        <w:rPr>
          <w:rFonts w:ascii="Arial" w:hAnsi="Arial" w:cs="Arial"/>
          <w:spacing w:val="25"/>
        </w:rPr>
        <w:t xml:space="preserve"> </w:t>
      </w:r>
      <w:r w:rsidRPr="008B05C8">
        <w:rPr>
          <w:rFonts w:ascii="Arial" w:hAnsi="Arial" w:cs="Arial"/>
        </w:rPr>
        <w:t>binary</w:t>
      </w:r>
      <w:r w:rsidRPr="008B05C8">
        <w:rPr>
          <w:rFonts w:ascii="Arial" w:hAnsi="Arial" w:cs="Arial"/>
          <w:spacing w:val="23"/>
        </w:rPr>
        <w:t xml:space="preserve"> </w:t>
      </w:r>
      <w:r w:rsidRPr="008B05C8">
        <w:rPr>
          <w:rFonts w:ascii="Arial" w:hAnsi="Arial" w:cs="Arial"/>
        </w:rPr>
        <w:t>number,</w:t>
      </w:r>
      <w:r w:rsidRPr="008B05C8">
        <w:rPr>
          <w:rFonts w:ascii="Arial" w:hAnsi="Arial" w:cs="Arial"/>
          <w:spacing w:val="22"/>
        </w:rPr>
        <w:t xml:space="preserve"> </w:t>
      </w:r>
      <w:r w:rsidRPr="008B05C8">
        <w:rPr>
          <w:rFonts w:ascii="Arial" w:hAnsi="Arial" w:cs="Arial"/>
        </w:rPr>
        <w:t>given</w:t>
      </w:r>
      <w:r w:rsidRPr="008B05C8">
        <w:rPr>
          <w:rFonts w:ascii="Arial" w:hAnsi="Arial" w:cs="Arial"/>
          <w:spacing w:val="25"/>
        </w:rPr>
        <w:t xml:space="preserve"> </w:t>
      </w:r>
      <w:r w:rsidRPr="008B05C8">
        <w:rPr>
          <w:rFonts w:ascii="Arial" w:hAnsi="Arial" w:cs="Arial"/>
        </w:rPr>
        <w:t>as</w:t>
      </w:r>
      <w:r w:rsidRPr="008B05C8">
        <w:rPr>
          <w:rFonts w:ascii="Arial" w:hAnsi="Arial" w:cs="Arial"/>
          <w:spacing w:val="25"/>
        </w:rPr>
        <w:t xml:space="preserve"> </w:t>
      </w:r>
      <w:r w:rsidRPr="008B05C8">
        <w:rPr>
          <w:rFonts w:ascii="Arial" w:hAnsi="Arial" w:cs="Arial"/>
        </w:rPr>
        <w:t>a</w:t>
      </w:r>
      <w:r w:rsidRPr="008B05C8">
        <w:rPr>
          <w:rFonts w:ascii="Arial" w:hAnsi="Arial" w:cs="Arial"/>
          <w:spacing w:val="23"/>
        </w:rPr>
        <w:t xml:space="preserve"> </w:t>
      </w:r>
      <w:r w:rsidRPr="008B05C8">
        <w:rPr>
          <w:rFonts w:ascii="Arial" w:hAnsi="Arial" w:cs="Arial"/>
        </w:rPr>
        <w:t>binary</w:t>
      </w:r>
      <w:r w:rsidRPr="008B05C8">
        <w:rPr>
          <w:rFonts w:ascii="Arial" w:hAnsi="Arial" w:cs="Arial"/>
          <w:spacing w:val="23"/>
        </w:rPr>
        <w:t xml:space="preserve"> </w:t>
      </w:r>
      <w:r w:rsidRPr="008B05C8">
        <w:rPr>
          <w:rFonts w:ascii="Arial" w:hAnsi="Arial" w:cs="Arial"/>
        </w:rPr>
        <w:t>string,</w:t>
      </w:r>
      <w:r w:rsidRPr="008B05C8">
        <w:rPr>
          <w:rFonts w:ascii="Arial" w:hAnsi="Arial" w:cs="Arial"/>
          <w:spacing w:val="25"/>
        </w:rPr>
        <w:t xml:space="preserve"> </w:t>
      </w:r>
      <w:r w:rsidRPr="008B05C8">
        <w:rPr>
          <w:rFonts w:ascii="Arial" w:hAnsi="Arial" w:cs="Arial"/>
        </w:rPr>
        <w:t>into</w:t>
      </w:r>
      <w:r w:rsidRPr="008B05C8">
        <w:rPr>
          <w:rFonts w:ascii="Arial" w:hAnsi="Arial" w:cs="Arial"/>
          <w:spacing w:val="26"/>
        </w:rPr>
        <w:t xml:space="preserve"> </w:t>
      </w:r>
      <w:r w:rsidRPr="008B05C8">
        <w:rPr>
          <w:rFonts w:ascii="Arial" w:hAnsi="Arial" w:cs="Arial"/>
        </w:rPr>
        <w:t>an</w:t>
      </w:r>
      <w:r w:rsidRPr="008B05C8">
        <w:rPr>
          <w:rFonts w:ascii="Arial" w:hAnsi="Arial" w:cs="Arial"/>
          <w:spacing w:val="23"/>
        </w:rPr>
        <w:t xml:space="preserve"> </w:t>
      </w:r>
      <w:r w:rsidRPr="008B05C8">
        <w:rPr>
          <w:rFonts w:ascii="Arial" w:hAnsi="Arial" w:cs="Arial"/>
        </w:rPr>
        <w:t>integer</w:t>
      </w:r>
      <w:r w:rsidRPr="008B05C8">
        <w:rPr>
          <w:rFonts w:ascii="Arial" w:hAnsi="Arial" w:cs="Arial"/>
          <w:spacing w:val="27"/>
        </w:rPr>
        <w:t xml:space="preserve"> </w:t>
      </w:r>
      <w:r w:rsidRPr="008B05C8">
        <w:rPr>
          <w:rFonts w:ascii="Arial" w:hAnsi="Arial" w:cs="Arial"/>
        </w:rPr>
        <w:t>displayed</w:t>
      </w:r>
      <w:r w:rsidRPr="008B05C8">
        <w:rPr>
          <w:rFonts w:ascii="Arial" w:hAnsi="Arial" w:cs="Arial"/>
          <w:spacing w:val="25"/>
        </w:rPr>
        <w:t xml:space="preserve"> </w:t>
      </w:r>
      <w:r w:rsidRPr="008B05C8">
        <w:rPr>
          <w:rFonts w:ascii="Arial" w:hAnsi="Arial" w:cs="Arial"/>
        </w:rPr>
        <w:t>in</w:t>
      </w:r>
      <w:r>
        <w:rPr>
          <w:rFonts w:ascii="Arial" w:hAnsi="Arial" w:cs="Arial"/>
        </w:rPr>
        <w:t xml:space="preserve"> </w:t>
      </w:r>
      <w:r w:rsidRPr="008B05C8">
        <w:rPr>
          <w:rFonts w:ascii="Arial" w:hAnsi="Arial" w:cs="Arial"/>
        </w:rPr>
        <w:t xml:space="preserve">denary. You should not use the </w:t>
      </w:r>
      <w:r w:rsidRPr="008B05C8">
        <w:rPr>
          <w:rFonts w:ascii="Courier New" w:hAnsi="Courier New" w:cs="Courier New"/>
        </w:rPr>
        <w:t>int</w:t>
      </w:r>
      <w:r w:rsidRPr="008B05C8">
        <w:rPr>
          <w:rFonts w:ascii="Courier New" w:hAnsi="Courier New" w:cs="Courier New"/>
          <w:spacing w:val="-56"/>
        </w:rPr>
        <w:t xml:space="preserve"> </w:t>
      </w:r>
      <w:r w:rsidRPr="008B05C8">
        <w:rPr>
          <w:rFonts w:ascii="Arial" w:hAnsi="Arial" w:cs="Arial"/>
        </w:rPr>
        <w:t>command in Python.</w:t>
      </w:r>
    </w:p>
    <w:p w14:paraId="0A26A677" w14:textId="356856FB" w:rsidR="0099550D" w:rsidRPr="008B05C8" w:rsidRDefault="0099550D" w:rsidP="0099550D">
      <w:pPr>
        <w:kinsoku w:val="0"/>
        <w:overflowPunct w:val="0"/>
        <w:autoSpaceDE w:val="0"/>
        <w:autoSpaceDN w:val="0"/>
        <w:adjustRightInd w:val="0"/>
        <w:spacing w:after="0" w:line="247" w:lineRule="exact"/>
        <w:jc w:val="right"/>
        <w:rPr>
          <w:rFonts w:ascii="Arial" w:hAnsi="Arial" w:cs="Arial"/>
        </w:rPr>
      </w:pPr>
      <w:r>
        <w:rPr>
          <w:rFonts w:ascii="Arial" w:hAnsi="Arial" w:cs="Arial"/>
        </w:rPr>
        <w:t>[4]</w:t>
      </w:r>
    </w:p>
    <w:p w14:paraId="08033156" w14:textId="77777777" w:rsidR="008B05C8" w:rsidRDefault="008B05C8" w:rsidP="008B05C8">
      <w:pPr>
        <w:spacing w:after="0" w:line="240" w:lineRule="auto"/>
        <w:jc w:val="both"/>
        <w:rPr>
          <w:rFonts w:ascii="Arial" w:hAnsi="Arial" w:cs="Arial"/>
          <w:spacing w:val="-6"/>
        </w:rPr>
      </w:pPr>
    </w:p>
    <w:p w14:paraId="25ADFB5C" w14:textId="68927586" w:rsidR="00AA3CC0" w:rsidRPr="008B05C8" w:rsidRDefault="00AA3CC0" w:rsidP="008B05C8">
      <w:pPr>
        <w:spacing w:after="0" w:line="240" w:lineRule="auto"/>
        <w:ind w:right="440"/>
        <w:rPr>
          <w:rFonts w:ascii="Arial" w:hAnsi="Arial" w:cs="Arial"/>
        </w:rPr>
      </w:pPr>
      <w:r w:rsidRPr="008B05C8">
        <w:rPr>
          <w:rFonts w:ascii="Arial" w:hAnsi="Arial" w:cs="Arial"/>
          <w:spacing w:val="-6"/>
        </w:rPr>
        <w:t xml:space="preserve"> </w:t>
      </w:r>
    </w:p>
    <w:p w14:paraId="3235C01F" w14:textId="0D0C822A" w:rsidR="001D700D" w:rsidRDefault="001D700D" w:rsidP="002749B2">
      <w:pPr>
        <w:tabs>
          <w:tab w:val="right" w:pos="9027"/>
        </w:tabs>
        <w:spacing w:after="0" w:line="240" w:lineRule="auto"/>
        <w:jc w:val="both"/>
        <w:rPr>
          <w:rFonts w:ascii="Arial" w:hAnsi="Arial" w:cs="Arial"/>
        </w:rPr>
      </w:pPr>
    </w:p>
    <w:p w14:paraId="33EA3883" w14:textId="0AA61336" w:rsidR="001D700D" w:rsidRPr="002749B2" w:rsidRDefault="001D700D" w:rsidP="002749B2">
      <w:pPr>
        <w:tabs>
          <w:tab w:val="right" w:pos="9027"/>
        </w:tabs>
        <w:spacing w:after="0" w:line="240" w:lineRule="auto"/>
        <w:jc w:val="both"/>
        <w:rPr>
          <w:rFonts w:ascii="Arial" w:hAnsi="Arial" w:cs="Arial"/>
          <w:b/>
          <w:bCs/>
        </w:rPr>
      </w:pPr>
    </w:p>
    <w:p w14:paraId="712887BB" w14:textId="15477EA1" w:rsidR="00A30C3F" w:rsidRDefault="00A30C3F" w:rsidP="007D2C4B">
      <w:pPr>
        <w:spacing w:after="0" w:line="240" w:lineRule="auto"/>
        <w:jc w:val="both"/>
        <w:rPr>
          <w:rFonts w:ascii="Arial" w:hAnsi="Arial" w:cs="Arial"/>
          <w:sz w:val="18"/>
          <w:szCs w:val="18"/>
        </w:rPr>
      </w:pPr>
    </w:p>
    <w:p w14:paraId="477A9050" w14:textId="1B6BE47F" w:rsidR="001B3360" w:rsidRDefault="001B3360" w:rsidP="001B3360">
      <w:pPr>
        <w:spacing w:after="0" w:line="240" w:lineRule="auto"/>
        <w:jc w:val="right"/>
        <w:rPr>
          <w:rFonts w:ascii="Arial" w:hAnsi="Arial" w:cs="Arial"/>
        </w:rPr>
      </w:pPr>
    </w:p>
    <w:p w14:paraId="67CA0FCD" w14:textId="4EFBF3FF" w:rsidR="002749B2" w:rsidRPr="008848F7" w:rsidRDefault="002749B2" w:rsidP="001B3360">
      <w:pPr>
        <w:spacing w:after="0" w:line="240" w:lineRule="auto"/>
        <w:jc w:val="right"/>
        <w:rPr>
          <w:rFonts w:ascii="Arial" w:hAnsi="Arial" w:cs="Arial"/>
        </w:rPr>
      </w:pPr>
    </w:p>
    <w:sectPr w:rsidR="002749B2" w:rsidRPr="008848F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402"/>
    <w:multiLevelType w:val="multilevel"/>
    <w:tmpl w:val="FFFFFFFF"/>
    <w:lvl w:ilvl="0">
      <w:numFmt w:val="bullet"/>
      <w:lvlText w:val=""/>
      <w:lvlJc w:val="left"/>
      <w:pPr>
        <w:ind w:left="1244" w:hanging="567"/>
      </w:pPr>
      <w:rPr>
        <w:rFonts w:ascii="Symbol" w:hAnsi="Symbol" w:cs="Symbol"/>
        <w:b w:val="0"/>
        <w:bCs w:val="0"/>
        <w:i w:val="0"/>
        <w:iCs w:val="0"/>
        <w:w w:val="100"/>
        <w:sz w:val="22"/>
        <w:szCs w:val="22"/>
      </w:rPr>
    </w:lvl>
    <w:lvl w:ilvl="1">
      <w:numFmt w:val="bullet"/>
      <w:lvlText w:val="•"/>
      <w:lvlJc w:val="left"/>
      <w:pPr>
        <w:ind w:left="2130" w:hanging="567"/>
      </w:pPr>
    </w:lvl>
    <w:lvl w:ilvl="2">
      <w:numFmt w:val="bullet"/>
      <w:lvlText w:val="•"/>
      <w:lvlJc w:val="left"/>
      <w:pPr>
        <w:ind w:left="3021" w:hanging="567"/>
      </w:pPr>
    </w:lvl>
    <w:lvl w:ilvl="3">
      <w:numFmt w:val="bullet"/>
      <w:lvlText w:val="•"/>
      <w:lvlJc w:val="left"/>
      <w:pPr>
        <w:ind w:left="3911" w:hanging="567"/>
      </w:pPr>
    </w:lvl>
    <w:lvl w:ilvl="4">
      <w:numFmt w:val="bullet"/>
      <w:lvlText w:val="•"/>
      <w:lvlJc w:val="left"/>
      <w:pPr>
        <w:ind w:left="4802" w:hanging="567"/>
      </w:pPr>
    </w:lvl>
    <w:lvl w:ilvl="5">
      <w:numFmt w:val="bullet"/>
      <w:lvlText w:val="•"/>
      <w:lvlJc w:val="left"/>
      <w:pPr>
        <w:ind w:left="5693" w:hanging="567"/>
      </w:pPr>
    </w:lvl>
    <w:lvl w:ilvl="6">
      <w:numFmt w:val="bullet"/>
      <w:lvlText w:val="•"/>
      <w:lvlJc w:val="left"/>
      <w:pPr>
        <w:ind w:left="6583" w:hanging="567"/>
      </w:pPr>
    </w:lvl>
    <w:lvl w:ilvl="7">
      <w:numFmt w:val="bullet"/>
      <w:lvlText w:val="•"/>
      <w:lvlJc w:val="left"/>
      <w:pPr>
        <w:ind w:left="7474" w:hanging="567"/>
      </w:pPr>
    </w:lvl>
    <w:lvl w:ilvl="8">
      <w:numFmt w:val="bullet"/>
      <w:lvlText w:val="•"/>
      <w:lvlJc w:val="left"/>
      <w:pPr>
        <w:ind w:left="8365" w:hanging="567"/>
      </w:pPr>
    </w:lvl>
  </w:abstractNum>
  <w:abstractNum w:abstractNumId="1" w15:restartNumberingAfterBreak="0">
    <w:nsid w:val="08234C67"/>
    <w:multiLevelType w:val="hybridMultilevel"/>
    <w:tmpl w:val="9850D718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BFE3FF1"/>
    <w:multiLevelType w:val="hybridMultilevel"/>
    <w:tmpl w:val="5E7636D2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DAB1217"/>
    <w:multiLevelType w:val="hybridMultilevel"/>
    <w:tmpl w:val="7A3A9A76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E2308E4"/>
    <w:multiLevelType w:val="hybridMultilevel"/>
    <w:tmpl w:val="A3487C74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70E3326"/>
    <w:multiLevelType w:val="hybridMultilevel"/>
    <w:tmpl w:val="D77E8646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F400063"/>
    <w:multiLevelType w:val="hybridMultilevel"/>
    <w:tmpl w:val="25EEA4D8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FDA1D50"/>
    <w:multiLevelType w:val="hybridMultilevel"/>
    <w:tmpl w:val="99E8D872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72753C2"/>
    <w:multiLevelType w:val="hybridMultilevel"/>
    <w:tmpl w:val="1B90E7F2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52F96516"/>
    <w:multiLevelType w:val="hybridMultilevel"/>
    <w:tmpl w:val="6CC42798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560B3C40"/>
    <w:multiLevelType w:val="hybridMultilevel"/>
    <w:tmpl w:val="270C7B32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63E10962"/>
    <w:multiLevelType w:val="hybridMultilevel"/>
    <w:tmpl w:val="52A87A24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346976758">
    <w:abstractNumId w:val="6"/>
  </w:num>
  <w:num w:numId="2" w16cid:durableId="1578317706">
    <w:abstractNumId w:val="9"/>
  </w:num>
  <w:num w:numId="3" w16cid:durableId="856315321">
    <w:abstractNumId w:val="11"/>
  </w:num>
  <w:num w:numId="4" w16cid:durableId="1287007634">
    <w:abstractNumId w:val="5"/>
  </w:num>
  <w:num w:numId="5" w16cid:durableId="1208251105">
    <w:abstractNumId w:val="2"/>
  </w:num>
  <w:num w:numId="6" w16cid:durableId="1628853293">
    <w:abstractNumId w:val="7"/>
  </w:num>
  <w:num w:numId="7" w16cid:durableId="389112732">
    <w:abstractNumId w:val="10"/>
  </w:num>
  <w:num w:numId="8" w16cid:durableId="1775662060">
    <w:abstractNumId w:val="3"/>
  </w:num>
  <w:num w:numId="9" w16cid:durableId="1119566418">
    <w:abstractNumId w:val="4"/>
  </w:num>
  <w:num w:numId="10" w16cid:durableId="1404719158">
    <w:abstractNumId w:val="8"/>
  </w:num>
  <w:num w:numId="11" w16cid:durableId="1535341638">
    <w:abstractNumId w:val="0"/>
  </w:num>
  <w:num w:numId="12" w16cid:durableId="194919528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3358"/>
    <w:rsid w:val="0000663E"/>
    <w:rsid w:val="001061F3"/>
    <w:rsid w:val="001107FE"/>
    <w:rsid w:val="001372BD"/>
    <w:rsid w:val="001A797E"/>
    <w:rsid w:val="001B3360"/>
    <w:rsid w:val="001D700D"/>
    <w:rsid w:val="00202677"/>
    <w:rsid w:val="00255ECE"/>
    <w:rsid w:val="00262F39"/>
    <w:rsid w:val="002749B2"/>
    <w:rsid w:val="002E1D45"/>
    <w:rsid w:val="002E7855"/>
    <w:rsid w:val="00381762"/>
    <w:rsid w:val="00541F40"/>
    <w:rsid w:val="0064486E"/>
    <w:rsid w:val="006D5CD5"/>
    <w:rsid w:val="007D2C4B"/>
    <w:rsid w:val="008848F7"/>
    <w:rsid w:val="008B05C8"/>
    <w:rsid w:val="00901439"/>
    <w:rsid w:val="0099550D"/>
    <w:rsid w:val="00A30C3F"/>
    <w:rsid w:val="00AA3CC0"/>
    <w:rsid w:val="00AF634C"/>
    <w:rsid w:val="00B07522"/>
    <w:rsid w:val="00B77D67"/>
    <w:rsid w:val="00BF2785"/>
    <w:rsid w:val="00CC36C4"/>
    <w:rsid w:val="00DE3358"/>
    <w:rsid w:val="00F75161"/>
    <w:rsid w:val="00F86956"/>
    <w:rsid w:val="00FE5B2D"/>
    <w:rsid w:val="00FF5A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D7C59DA"/>
  <w15:chartTrackingRefBased/>
  <w15:docId w15:val="{43E1079B-EA3B-4987-BBD2-A3DEE2181D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B05C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E3358"/>
    <w:pPr>
      <w:ind w:left="720"/>
      <w:contextualSpacing/>
    </w:pPr>
  </w:style>
  <w:style w:type="paragraph" w:customStyle="1" w:styleId="Default">
    <w:name w:val="Default"/>
    <w:rsid w:val="001107FE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BodyText">
    <w:name w:val="Body Text"/>
    <w:basedOn w:val="Normal"/>
    <w:link w:val="BodyTextChar"/>
    <w:uiPriority w:val="1"/>
    <w:unhideWhenUsed/>
    <w:qFormat/>
    <w:rsid w:val="00CC36C4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1"/>
    <w:rsid w:val="00CC36C4"/>
  </w:style>
  <w:style w:type="paragraph" w:customStyle="1" w:styleId="TableParagraph">
    <w:name w:val="Table Paragraph"/>
    <w:basedOn w:val="Normal"/>
    <w:uiPriority w:val="1"/>
    <w:qFormat/>
    <w:rsid w:val="00CC36C4"/>
    <w:pPr>
      <w:widowControl w:val="0"/>
      <w:autoSpaceDE w:val="0"/>
      <w:autoSpaceDN w:val="0"/>
      <w:spacing w:after="0" w:line="240" w:lineRule="auto"/>
    </w:pPr>
    <w:rPr>
      <w:rFonts w:ascii="Arial" w:eastAsia="Arial" w:hAnsi="Arial" w:cs="Arial"/>
      <w:lang w:val="en-US" w:eastAsia="en-US"/>
    </w:rPr>
  </w:style>
  <w:style w:type="table" w:styleId="TableGrid">
    <w:name w:val="Table Grid"/>
    <w:basedOn w:val="TableNormal"/>
    <w:uiPriority w:val="39"/>
    <w:rsid w:val="00FE5B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EFFB83-DD8E-4F16-AF45-3DC9795846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3</Pages>
  <Words>185</Words>
  <Characters>1056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w Yi Yang</dc:creator>
  <cp:keywords/>
  <dc:description/>
  <cp:lastModifiedBy>Eugene Ang</cp:lastModifiedBy>
  <cp:revision>3</cp:revision>
  <cp:lastPrinted>2022-03-29T08:16:00Z</cp:lastPrinted>
  <dcterms:created xsi:type="dcterms:W3CDTF">2023-01-31T09:47:00Z</dcterms:created>
  <dcterms:modified xsi:type="dcterms:W3CDTF">2024-01-22T07:49:00Z</dcterms:modified>
</cp:coreProperties>
</file>